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1896D6" w14:textId="77777777" w:rsidR="00505CBB" w:rsidRDefault="00505CBB" w:rsidP="00505CBB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275F52F4" w14:textId="77777777" w:rsidR="00505CBB" w:rsidRDefault="00505CBB" w:rsidP="00505CBB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t>«НАЦИОНАЛЬНЫЙ ИССЛЕДОВАТЕЛЬСКИЙ УНИВЕРСИТЕТ ИТМО»</w:t>
      </w:r>
    </w:p>
    <w:p w14:paraId="0EFE31DD" w14:textId="77777777" w:rsidR="00505CBB" w:rsidRDefault="00505CBB" w:rsidP="00505CBB"/>
    <w:p w14:paraId="48CB9462" w14:textId="77777777" w:rsidR="00505CBB" w:rsidRDefault="00505CBB" w:rsidP="00505CBB"/>
    <w:p w14:paraId="4508526C" w14:textId="77777777" w:rsidR="00505CBB" w:rsidRDefault="00505CBB" w:rsidP="00505CBB"/>
    <w:p w14:paraId="6B4EE115" w14:textId="77777777" w:rsidR="00505CBB" w:rsidRDefault="00505CBB" w:rsidP="00505CBB"/>
    <w:p w14:paraId="4C1DD964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коммуникационных технологий</w:t>
      </w:r>
    </w:p>
    <w:p w14:paraId="3029A76C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: Проектирование инфокоммуникационных систем</w:t>
      </w:r>
    </w:p>
    <w:p w14:paraId="4908A8C2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C3F021A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840814D" w14:textId="1A121EC5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к лабораторной работе №</w:t>
      </w:r>
      <w:r w:rsidR="002F0DC9">
        <w:rPr>
          <w:rFonts w:ascii="Times New Roman" w:hAnsi="Times New Roman" w:cs="Times New Roman"/>
          <w:sz w:val="28"/>
          <w:szCs w:val="28"/>
        </w:rPr>
        <w:t>3</w:t>
      </w:r>
    </w:p>
    <w:p w14:paraId="6DAD4980" w14:textId="334755C4" w:rsidR="00505CBB" w:rsidRDefault="00505CBB" w:rsidP="00505CBB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="002F0DC9" w:rsidRPr="002F0DC9">
        <w:rPr>
          <w:rFonts w:ascii="Times New Roman" w:hAnsi="Times New Roman" w:cs="Times New Roman"/>
          <w:b/>
          <w:bCs/>
          <w:sz w:val="28"/>
          <w:szCs w:val="28"/>
        </w:rPr>
        <w:t>Формализация требований</w:t>
      </w:r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2BE9AE3C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ECDFBA7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F3C16EC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F485318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4A8A732" w14:textId="77777777" w:rsidR="00505CBB" w:rsidRDefault="00505CBB" w:rsidP="00505C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522FD15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</w:t>
      </w:r>
    </w:p>
    <w:p w14:paraId="0A53F941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ка группы К4113с</w:t>
      </w:r>
    </w:p>
    <w:p w14:paraId="528DF84C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ифонова Альбина</w:t>
      </w:r>
    </w:p>
    <w:p w14:paraId="2B7B529A" w14:textId="77777777" w:rsidR="00505CBB" w:rsidRDefault="00505CBB" w:rsidP="00505CBB">
      <w:pPr>
        <w:ind w:left="6663"/>
        <w:rPr>
          <w:rFonts w:ascii="Times New Roman" w:hAnsi="Times New Roman" w:cs="Times New Roman"/>
          <w:sz w:val="28"/>
          <w:szCs w:val="28"/>
        </w:rPr>
      </w:pPr>
    </w:p>
    <w:p w14:paraId="351CB35D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14:paraId="2919D353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тн</w:t>
      </w:r>
      <w:proofErr w:type="spellEnd"/>
      <w:r>
        <w:rPr>
          <w:rFonts w:ascii="Times New Roman" w:hAnsi="Times New Roman" w:cs="Times New Roman"/>
          <w:sz w:val="28"/>
          <w:szCs w:val="28"/>
        </w:rPr>
        <w:t>, доцент ИКТ,</w:t>
      </w:r>
    </w:p>
    <w:p w14:paraId="5ECCD724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ипов Никита Алексеевич</w:t>
      </w:r>
    </w:p>
    <w:p w14:paraId="73665E8F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39469607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63F64A9B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7A9901C2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5AE56D6E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2EA3FBD7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640129A4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1BA75DCF" w14:textId="77777777" w:rsidR="00505CBB" w:rsidRDefault="00505CBB" w:rsidP="00505CBB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7EC690E2" w14:textId="77777777" w:rsidR="00505CBB" w:rsidRDefault="00505CBB" w:rsidP="00505CBB">
      <w:pPr>
        <w:tabs>
          <w:tab w:val="center" w:pos="5102"/>
          <w:tab w:val="right" w:pos="10205"/>
        </w:tabs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анкт-Петербург,</w:t>
      </w:r>
    </w:p>
    <w:p w14:paraId="22B12145" w14:textId="77777777" w:rsidR="00505CBB" w:rsidRDefault="00505CBB" w:rsidP="00505CBB">
      <w:pPr>
        <w:tabs>
          <w:tab w:val="center" w:pos="851"/>
          <w:tab w:val="right" w:pos="10205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0 г.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00560E97" w14:textId="77777777" w:rsidR="00505CBB" w:rsidRDefault="00505CBB" w:rsidP="00505CBB">
      <w:pPr>
        <w:spacing w:after="0"/>
        <w:rPr>
          <w:rFonts w:ascii="Times New Roman" w:hAnsi="Times New Roman" w:cs="Times New Roman"/>
          <w:sz w:val="28"/>
          <w:szCs w:val="28"/>
        </w:rPr>
        <w:sectPr w:rsidR="00505CBB" w:rsidSect="00AA41F8">
          <w:foot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14:paraId="007A6504" w14:textId="77777777" w:rsidR="00505CBB" w:rsidRPr="00C35458" w:rsidRDefault="00505CBB" w:rsidP="00C35458">
      <w:pPr>
        <w:spacing w:line="240" w:lineRule="auto"/>
        <w:ind w:firstLine="284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C35458">
        <w:rPr>
          <w:rFonts w:ascii="Times New Roman" w:hAnsi="Times New Roman" w:cs="Times New Roman"/>
          <w:b/>
          <w:bCs/>
          <w:sz w:val="26"/>
          <w:szCs w:val="26"/>
        </w:rPr>
        <w:lastRenderedPageBreak/>
        <w:t xml:space="preserve">Цель работы: </w:t>
      </w:r>
    </w:p>
    <w:p w14:paraId="087F9BCD" w14:textId="77777777" w:rsidR="00C35458" w:rsidRPr="00C35458" w:rsidRDefault="00C35458" w:rsidP="00C3545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C35458">
        <w:rPr>
          <w:rFonts w:ascii="Times New Roman" w:hAnsi="Times New Roman" w:cs="Times New Roman"/>
          <w:sz w:val="26"/>
          <w:szCs w:val="26"/>
          <w:lang w:eastAsia="ru-RU"/>
        </w:rPr>
        <w:t>Для выбранного варианта инфокоммуникационной системы реализовать программные документы на создание системы,</w:t>
      </w:r>
      <w:r w:rsidRPr="00C35458">
        <w:rPr>
          <w:rFonts w:ascii="Times New Roman" w:hAnsi="Times New Roman" w:cs="Times New Roman"/>
          <w:sz w:val="26"/>
          <w:szCs w:val="26"/>
        </w:rPr>
        <w:t xml:space="preserve"> на основании которых будет организована реализация проекта.</w:t>
      </w:r>
    </w:p>
    <w:p w14:paraId="2288C54A" w14:textId="77777777" w:rsidR="00C35458" w:rsidRPr="00C35458" w:rsidRDefault="00C35458" w:rsidP="00C35458">
      <w:pPr>
        <w:pStyle w:val="2"/>
        <w:jc w:val="both"/>
        <w:rPr>
          <w:rFonts w:eastAsia="Times New Roman" w:cs="Times New Roman"/>
          <w:lang w:eastAsia="ru-RU"/>
        </w:rPr>
      </w:pPr>
      <w:r w:rsidRPr="00C35458">
        <w:rPr>
          <w:rFonts w:eastAsia="Times New Roman" w:cs="Times New Roman"/>
          <w:lang w:eastAsia="ru-RU"/>
        </w:rPr>
        <w:t>Задание на выполнение лабораторной работы</w:t>
      </w:r>
    </w:p>
    <w:p w14:paraId="74057C19" w14:textId="77777777" w:rsidR="00C35458" w:rsidRPr="00C35458" w:rsidRDefault="00C35458" w:rsidP="00C35458">
      <w:pPr>
        <w:pStyle w:val="3"/>
        <w:rPr>
          <w:rFonts w:cs="Times New Roman"/>
          <w:szCs w:val="26"/>
        </w:rPr>
      </w:pPr>
      <w:r w:rsidRPr="00C35458">
        <w:rPr>
          <w:rFonts w:cs="Times New Roman"/>
          <w:szCs w:val="26"/>
        </w:rPr>
        <w:t>Задание 1. Создание документа-концепции</w:t>
      </w:r>
    </w:p>
    <w:p w14:paraId="1176D195" w14:textId="5FE87EF0" w:rsidR="00C35458" w:rsidRPr="00C35458" w:rsidRDefault="00C35458" w:rsidP="00C3545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C35458">
        <w:rPr>
          <w:rFonts w:ascii="Times New Roman" w:hAnsi="Times New Roman" w:cs="Times New Roman"/>
          <w:sz w:val="26"/>
          <w:szCs w:val="26"/>
        </w:rPr>
        <w:t>Разработать дополнительную спецификацию, словарь терминов и документ-концепцию (“Видение”) (согласно индивидуально</w:t>
      </w:r>
      <w:r w:rsidR="00A873D6">
        <w:rPr>
          <w:rFonts w:ascii="Times New Roman" w:hAnsi="Times New Roman" w:cs="Times New Roman"/>
          <w:sz w:val="26"/>
          <w:szCs w:val="26"/>
        </w:rPr>
        <w:t>му</w:t>
      </w:r>
      <w:r w:rsidRPr="00C35458">
        <w:rPr>
          <w:rFonts w:ascii="Times New Roman" w:hAnsi="Times New Roman" w:cs="Times New Roman"/>
          <w:sz w:val="26"/>
          <w:szCs w:val="26"/>
        </w:rPr>
        <w:t xml:space="preserve"> задани</w:t>
      </w:r>
      <w:r w:rsidR="00A873D6">
        <w:rPr>
          <w:rFonts w:ascii="Times New Roman" w:hAnsi="Times New Roman" w:cs="Times New Roman"/>
          <w:sz w:val="26"/>
          <w:szCs w:val="26"/>
        </w:rPr>
        <w:t>ю</w:t>
      </w:r>
      <w:r w:rsidRPr="00C35458">
        <w:rPr>
          <w:rFonts w:ascii="Times New Roman" w:hAnsi="Times New Roman" w:cs="Times New Roman"/>
          <w:sz w:val="26"/>
          <w:szCs w:val="26"/>
        </w:rPr>
        <w:t>)</w:t>
      </w:r>
      <w:r w:rsidR="002F0DC9">
        <w:rPr>
          <w:rFonts w:ascii="Times New Roman" w:hAnsi="Times New Roman" w:cs="Times New Roman"/>
          <w:sz w:val="26"/>
          <w:szCs w:val="26"/>
        </w:rPr>
        <w:t>.</w:t>
      </w:r>
      <w:r w:rsidRPr="00C35458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1652F668" w14:textId="77777777" w:rsidR="00C35458" w:rsidRPr="00C35458" w:rsidRDefault="00C35458" w:rsidP="00C35458">
      <w:pPr>
        <w:pStyle w:val="3"/>
        <w:rPr>
          <w:rFonts w:cs="Times New Roman"/>
          <w:szCs w:val="26"/>
        </w:rPr>
      </w:pPr>
      <w:r w:rsidRPr="00C35458">
        <w:rPr>
          <w:rFonts w:cs="Times New Roman"/>
          <w:szCs w:val="26"/>
        </w:rPr>
        <w:t>Задание 2. Разработка спецификации требований к программному обеспечению (</w:t>
      </w:r>
      <w:proofErr w:type="spellStart"/>
      <w:r w:rsidRPr="00C35458">
        <w:rPr>
          <w:rFonts w:cs="Times New Roman"/>
          <w:szCs w:val="26"/>
        </w:rPr>
        <w:t>Modern</w:t>
      </w:r>
      <w:proofErr w:type="spellEnd"/>
      <w:r w:rsidRPr="00C35458">
        <w:rPr>
          <w:rFonts w:cs="Times New Roman"/>
          <w:szCs w:val="26"/>
        </w:rPr>
        <w:t xml:space="preserve"> </w:t>
      </w:r>
      <w:proofErr w:type="spellStart"/>
      <w:r w:rsidRPr="00C35458">
        <w:rPr>
          <w:rFonts w:cs="Times New Roman"/>
          <w:szCs w:val="26"/>
        </w:rPr>
        <w:t>Software</w:t>
      </w:r>
      <w:proofErr w:type="spellEnd"/>
      <w:r w:rsidRPr="00C35458">
        <w:rPr>
          <w:rFonts w:cs="Times New Roman"/>
          <w:szCs w:val="26"/>
        </w:rPr>
        <w:t xml:space="preserve"> </w:t>
      </w:r>
      <w:proofErr w:type="spellStart"/>
      <w:r w:rsidRPr="00C35458">
        <w:rPr>
          <w:rFonts w:cs="Times New Roman"/>
          <w:szCs w:val="26"/>
        </w:rPr>
        <w:t>Requirements</w:t>
      </w:r>
      <w:proofErr w:type="spellEnd"/>
      <w:r w:rsidRPr="00C35458">
        <w:rPr>
          <w:rFonts w:cs="Times New Roman"/>
          <w:szCs w:val="26"/>
        </w:rPr>
        <w:t xml:space="preserve"> </w:t>
      </w:r>
      <w:proofErr w:type="spellStart"/>
      <w:r w:rsidRPr="00C35458">
        <w:rPr>
          <w:rFonts w:cs="Times New Roman"/>
          <w:szCs w:val="26"/>
        </w:rPr>
        <w:t>Specification</w:t>
      </w:r>
      <w:proofErr w:type="spellEnd"/>
      <w:r w:rsidRPr="00C35458">
        <w:rPr>
          <w:rFonts w:cs="Times New Roman"/>
          <w:szCs w:val="26"/>
        </w:rPr>
        <w:t>)</w:t>
      </w:r>
    </w:p>
    <w:p w14:paraId="07C3ACE1" w14:textId="4C15C933" w:rsidR="00C35458" w:rsidRPr="00C35458" w:rsidRDefault="00C35458" w:rsidP="00C3545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C35458">
        <w:rPr>
          <w:rFonts w:ascii="Times New Roman" w:hAnsi="Times New Roman" w:cs="Times New Roman"/>
          <w:sz w:val="26"/>
          <w:szCs w:val="26"/>
        </w:rPr>
        <w:t xml:space="preserve">Изучить структуру документа </w:t>
      </w:r>
      <w:r w:rsidRPr="00C35458">
        <w:rPr>
          <w:rFonts w:ascii="Times New Roman" w:hAnsi="Times New Roman" w:cs="Times New Roman"/>
          <w:sz w:val="26"/>
          <w:szCs w:val="26"/>
          <w:lang w:val="en-US"/>
        </w:rPr>
        <w:t>SRS</w:t>
      </w:r>
      <w:r w:rsidRPr="00C35458">
        <w:rPr>
          <w:rFonts w:ascii="Times New Roman" w:hAnsi="Times New Roman" w:cs="Times New Roman"/>
          <w:sz w:val="26"/>
          <w:szCs w:val="26"/>
        </w:rPr>
        <w:t>. Разработать текст спецификации согласно шаблон</w:t>
      </w:r>
      <w:r w:rsidR="00A873D6">
        <w:rPr>
          <w:rFonts w:ascii="Times New Roman" w:hAnsi="Times New Roman" w:cs="Times New Roman"/>
          <w:sz w:val="26"/>
          <w:szCs w:val="26"/>
        </w:rPr>
        <w:t>у</w:t>
      </w:r>
      <w:r w:rsidRPr="00C35458">
        <w:rPr>
          <w:rFonts w:ascii="Times New Roman" w:hAnsi="Times New Roman" w:cs="Times New Roman"/>
          <w:sz w:val="26"/>
          <w:szCs w:val="26"/>
        </w:rPr>
        <w:t>.</w:t>
      </w:r>
    </w:p>
    <w:p w14:paraId="78CBF6F2" w14:textId="77777777" w:rsidR="00C35458" w:rsidRPr="00C35458" w:rsidRDefault="00C35458" w:rsidP="00C35458">
      <w:pPr>
        <w:pStyle w:val="3"/>
        <w:rPr>
          <w:rFonts w:cs="Times New Roman"/>
          <w:szCs w:val="26"/>
        </w:rPr>
      </w:pPr>
      <w:r w:rsidRPr="00C35458">
        <w:rPr>
          <w:rFonts w:cs="Times New Roman"/>
          <w:szCs w:val="26"/>
        </w:rPr>
        <w:t>Задание 3. Разработка технического задания</w:t>
      </w:r>
    </w:p>
    <w:p w14:paraId="43CD9F7E" w14:textId="51E590E2" w:rsidR="00C35458" w:rsidRPr="00C35458" w:rsidRDefault="00C35458" w:rsidP="00C3545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C35458">
        <w:rPr>
          <w:rFonts w:ascii="Times New Roman" w:hAnsi="Times New Roman" w:cs="Times New Roman"/>
          <w:sz w:val="26"/>
          <w:szCs w:val="26"/>
        </w:rPr>
        <w:t>Разработать техническое задание на создание автоматизированной системы согласно ГОСТ 34.602-89 и примера (образец) проектного документа «Техническое задание на создание автоматизированной системы (АС)</w:t>
      </w:r>
      <w:proofErr w:type="gramStart"/>
      <w:r w:rsidRPr="00C35458">
        <w:rPr>
          <w:rFonts w:ascii="Times New Roman" w:hAnsi="Times New Roman" w:cs="Times New Roman"/>
          <w:sz w:val="26"/>
          <w:szCs w:val="26"/>
        </w:rPr>
        <w:t>» .</w:t>
      </w:r>
      <w:proofErr w:type="gramEnd"/>
    </w:p>
    <w:p w14:paraId="2C7D25A4" w14:textId="77777777" w:rsidR="00C35458" w:rsidRDefault="00C35458">
      <w:pPr>
        <w:rPr>
          <w:rFonts w:ascii="Times New Roman" w:hAnsi="Times New Roman" w:cs="Times New Roman"/>
          <w:sz w:val="26"/>
          <w:szCs w:val="26"/>
        </w:rPr>
        <w:sectPr w:rsidR="00C3545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DB90CFA" w14:textId="77777777" w:rsidR="00FC0910" w:rsidRPr="00C35458" w:rsidRDefault="00FC0910" w:rsidP="00FC0910">
      <w:pPr>
        <w:pStyle w:val="3"/>
        <w:rPr>
          <w:rFonts w:cs="Times New Roman"/>
          <w:szCs w:val="26"/>
        </w:rPr>
      </w:pPr>
      <w:r w:rsidRPr="00C35458">
        <w:rPr>
          <w:rFonts w:cs="Times New Roman"/>
          <w:szCs w:val="26"/>
        </w:rPr>
        <w:lastRenderedPageBreak/>
        <w:t>Задание 1. Создание документа-концепции</w:t>
      </w:r>
    </w:p>
    <w:p w14:paraId="235FBBFC" w14:textId="14D98A6E" w:rsidR="005F5A02" w:rsidRPr="005F5A02" w:rsidRDefault="005F5A02" w:rsidP="005F5A02">
      <w:pPr>
        <w:jc w:val="center"/>
        <w:rPr>
          <w:rFonts w:ascii="Times New Roman" w:hAnsi="Times New Roman" w:cs="Times New Roman"/>
          <w:i/>
          <w:iCs/>
          <w:sz w:val="20"/>
          <w:szCs w:val="20"/>
        </w:rPr>
      </w:pPr>
      <w:r w:rsidRPr="005F5A02">
        <w:rPr>
          <w:rFonts w:ascii="Times New Roman" w:hAnsi="Times New Roman" w:cs="Times New Roman"/>
          <w:i/>
          <w:iCs/>
          <w:sz w:val="20"/>
          <w:szCs w:val="20"/>
        </w:rPr>
        <w:t>_</w:t>
      </w:r>
      <w:r>
        <w:rPr>
          <w:rFonts w:ascii="Times New Roman" w:hAnsi="Times New Roman" w:cs="Times New Roman"/>
          <w:i/>
          <w:iCs/>
          <w:sz w:val="20"/>
          <w:szCs w:val="20"/>
        </w:rPr>
        <w:t>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_________________</w:t>
      </w:r>
      <w:r>
        <w:rPr>
          <w:rFonts w:ascii="Times New Roman" w:hAnsi="Times New Roman" w:cs="Times New Roman"/>
          <w:i/>
          <w:iCs/>
          <w:sz w:val="26"/>
          <w:szCs w:val="26"/>
          <w:u w:val="single"/>
        </w:rPr>
        <w:t>Дополнительная спецификация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__</w:t>
      </w:r>
      <w:r>
        <w:rPr>
          <w:rFonts w:ascii="Times New Roman" w:hAnsi="Times New Roman" w:cs="Times New Roman"/>
          <w:i/>
          <w:iCs/>
          <w:sz w:val="20"/>
          <w:szCs w:val="20"/>
        </w:rPr>
        <w:t>_________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</w:t>
      </w:r>
    </w:p>
    <w:p w14:paraId="3713CF71" w14:textId="37389E5C" w:rsidR="00A873D6" w:rsidRPr="00A873D6" w:rsidRDefault="00A873D6">
      <w:pPr>
        <w:rPr>
          <w:rFonts w:ascii="Times New Roman" w:hAnsi="Times New Roman" w:cs="Times New Roman"/>
          <w:b/>
          <w:bCs/>
          <w:sz w:val="26"/>
          <w:szCs w:val="26"/>
        </w:rPr>
      </w:pPr>
      <w:r w:rsidRPr="00A873D6">
        <w:rPr>
          <w:rFonts w:ascii="Times New Roman" w:hAnsi="Times New Roman" w:cs="Times New Roman"/>
          <w:b/>
          <w:bCs/>
          <w:sz w:val="26"/>
          <w:szCs w:val="26"/>
        </w:rPr>
        <w:t>Даты внесения изменен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9"/>
        <w:gridCol w:w="1386"/>
        <w:gridCol w:w="5011"/>
        <w:gridCol w:w="1939"/>
      </w:tblGrid>
      <w:tr w:rsidR="00A873D6" w14:paraId="2437B99E" w14:textId="77777777" w:rsidTr="00A873D6">
        <w:tc>
          <w:tcPr>
            <w:tcW w:w="0" w:type="auto"/>
          </w:tcPr>
          <w:p w14:paraId="24C54B43" w14:textId="7357A18E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ерсия</w:t>
            </w:r>
          </w:p>
        </w:tc>
        <w:tc>
          <w:tcPr>
            <w:tcW w:w="0" w:type="auto"/>
          </w:tcPr>
          <w:p w14:paraId="3FE51B89" w14:textId="6B981004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ата</w:t>
            </w:r>
          </w:p>
        </w:tc>
        <w:tc>
          <w:tcPr>
            <w:tcW w:w="0" w:type="auto"/>
          </w:tcPr>
          <w:p w14:paraId="535E3A93" w14:textId="036C5403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Описание</w:t>
            </w:r>
          </w:p>
        </w:tc>
        <w:tc>
          <w:tcPr>
            <w:tcW w:w="0" w:type="auto"/>
          </w:tcPr>
          <w:p w14:paraId="60F9F124" w14:textId="323CEA45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втор</w:t>
            </w:r>
          </w:p>
        </w:tc>
      </w:tr>
      <w:tr w:rsidR="00A873D6" w14:paraId="6F8A98DF" w14:textId="77777777" w:rsidTr="00A873D6">
        <w:tc>
          <w:tcPr>
            <w:tcW w:w="0" w:type="auto"/>
          </w:tcPr>
          <w:p w14:paraId="08D8A636" w14:textId="5D0982B3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01</w:t>
            </w:r>
          </w:p>
        </w:tc>
        <w:tc>
          <w:tcPr>
            <w:tcW w:w="0" w:type="auto"/>
          </w:tcPr>
          <w:p w14:paraId="7A6D27DA" w14:textId="5A9EAF75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5.09.2020</w:t>
            </w:r>
          </w:p>
        </w:tc>
        <w:tc>
          <w:tcPr>
            <w:tcW w:w="0" w:type="auto"/>
          </w:tcPr>
          <w:p w14:paraId="489EC5EA" w14:textId="4A2B2F8D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ервый вариант, будет уточнен во время разработки</w:t>
            </w:r>
          </w:p>
        </w:tc>
        <w:tc>
          <w:tcPr>
            <w:tcW w:w="0" w:type="auto"/>
          </w:tcPr>
          <w:p w14:paraId="0E1B7542" w14:textId="6FBA8C98" w:rsidR="00A873D6" w:rsidRDefault="00A873D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Трифонова А.</w:t>
            </w:r>
            <w:r w:rsidR="00E63D3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О.</w:t>
            </w:r>
          </w:p>
        </w:tc>
      </w:tr>
      <w:tr w:rsidR="00440664" w14:paraId="7587517E" w14:textId="77777777" w:rsidTr="00A873D6">
        <w:tc>
          <w:tcPr>
            <w:tcW w:w="0" w:type="auto"/>
          </w:tcPr>
          <w:p w14:paraId="75ACC606" w14:textId="77777777" w:rsidR="00440664" w:rsidRDefault="0044066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0035D73C" w14:textId="77777777" w:rsidR="00440664" w:rsidRDefault="0044066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2C8EC06F" w14:textId="77777777" w:rsidR="00440664" w:rsidRDefault="0044066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7B793F88" w14:textId="77777777" w:rsidR="00440664" w:rsidRDefault="0044066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62928020" w14:textId="3522010C" w:rsidR="00A873D6" w:rsidRPr="00A873D6" w:rsidRDefault="00A873D6" w:rsidP="00440664">
      <w:pPr>
        <w:spacing w:before="240"/>
        <w:rPr>
          <w:rFonts w:ascii="Times New Roman" w:hAnsi="Times New Roman" w:cs="Times New Roman"/>
          <w:b/>
          <w:bCs/>
          <w:sz w:val="26"/>
          <w:szCs w:val="26"/>
        </w:rPr>
      </w:pPr>
      <w:r w:rsidRPr="00A873D6">
        <w:rPr>
          <w:rFonts w:ascii="Times New Roman" w:hAnsi="Times New Roman" w:cs="Times New Roman"/>
          <w:b/>
          <w:bCs/>
          <w:sz w:val="26"/>
          <w:szCs w:val="26"/>
        </w:rPr>
        <w:t>Введение</w:t>
      </w:r>
    </w:p>
    <w:p w14:paraId="748F06DE" w14:textId="438ECF06" w:rsidR="00A873D6" w:rsidRDefault="00A873D6" w:rsidP="008008CC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этом документе описаны требования к системе автоматизации работы администраторов в детской школе дополнительного образования.</w:t>
      </w:r>
    </w:p>
    <w:p w14:paraId="58A8F8B6" w14:textId="49B8F4DF" w:rsidR="00A873D6" w:rsidRDefault="008008CC" w:rsidP="00A873D6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8008CC">
        <w:rPr>
          <w:rFonts w:ascii="Times New Roman" w:hAnsi="Times New Roman" w:cs="Times New Roman"/>
          <w:b/>
          <w:bCs/>
          <w:sz w:val="26"/>
          <w:szCs w:val="26"/>
        </w:rPr>
        <w:t>Функциональность</w:t>
      </w:r>
    </w:p>
    <w:p w14:paraId="5796DF2F" w14:textId="2D463667" w:rsidR="008008CC" w:rsidRDefault="00427B6A" w:rsidP="00427B6A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се процессы, выполняемые вручную, но имеющие возможность перевода в автоматический режим, должны работать в автоматическом режиме.</w:t>
      </w:r>
    </w:p>
    <w:p w14:paraId="4852D871" w14:textId="7018783B" w:rsidR="00427B6A" w:rsidRDefault="00427B6A" w:rsidP="00427B6A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427B6A">
        <w:rPr>
          <w:rFonts w:ascii="Times New Roman" w:hAnsi="Times New Roman" w:cs="Times New Roman"/>
          <w:b/>
          <w:bCs/>
          <w:sz w:val="26"/>
          <w:szCs w:val="26"/>
        </w:rPr>
        <w:t>Безопасность</w:t>
      </w:r>
    </w:p>
    <w:p w14:paraId="75C95B2D" w14:textId="69ECC04C" w:rsidR="00427B6A" w:rsidRDefault="00427B6A" w:rsidP="00427B6A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обходимо обеспечить безопасность личных данных клиентов, путем аутентификации всех пользователей и ограничения доступа.</w:t>
      </w:r>
    </w:p>
    <w:p w14:paraId="3A9A1101" w14:textId="0B0FDB6A" w:rsidR="00427B6A" w:rsidRDefault="00431773" w:rsidP="00427B6A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431773">
        <w:rPr>
          <w:rFonts w:ascii="Times New Roman" w:hAnsi="Times New Roman" w:cs="Times New Roman"/>
          <w:b/>
          <w:bCs/>
          <w:sz w:val="26"/>
          <w:szCs w:val="26"/>
        </w:rPr>
        <w:t>Удобство использования</w:t>
      </w:r>
    </w:p>
    <w:p w14:paraId="7A612C40" w14:textId="475B846F" w:rsidR="00431773" w:rsidRDefault="00944142" w:rsidP="0043177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лиентская база должна обладать удобными средствами навигации, сортировки и иметь вид списка с краткой информацией.</w:t>
      </w:r>
    </w:p>
    <w:p w14:paraId="1CF477A9" w14:textId="5FE14D8F" w:rsidR="00944142" w:rsidRDefault="00944142" w:rsidP="0043177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явки должны обладать удобными средствами навигации и сортировки, а также иметь возможности составлять наглядную отчетность.</w:t>
      </w:r>
    </w:p>
    <w:p w14:paraId="3AB6C7D0" w14:textId="0FB0E4FB" w:rsidR="00944142" w:rsidRDefault="00944142" w:rsidP="0043177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сплывающие окна разговора с клиентом (при звонке) должны иметь краткую информацию о звонящем, чтобы ускорить время и улучшить качество диалогов.</w:t>
      </w:r>
    </w:p>
    <w:p w14:paraId="104D372B" w14:textId="5AE2AEE7" w:rsidR="00944142" w:rsidRDefault="00944142" w:rsidP="00944142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944142">
        <w:rPr>
          <w:rFonts w:ascii="Times New Roman" w:hAnsi="Times New Roman" w:cs="Times New Roman"/>
          <w:b/>
          <w:bCs/>
          <w:sz w:val="26"/>
          <w:szCs w:val="26"/>
        </w:rPr>
        <w:t>Надежность</w:t>
      </w:r>
    </w:p>
    <w:p w14:paraId="455CB4F3" w14:textId="2ACE7E9D" w:rsidR="00944142" w:rsidRDefault="00944142" w:rsidP="00944142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истема должна иметь возможность сохранения пропущенных звонков во время сбоя внешних систем, иметь систему оповещения администраторов при ошибках выполнения оповещения клиентов.</w:t>
      </w:r>
    </w:p>
    <w:p w14:paraId="4EDC0F7F" w14:textId="07C55E39" w:rsidR="00944142" w:rsidRDefault="0084025A" w:rsidP="00944142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84025A">
        <w:rPr>
          <w:rFonts w:ascii="Times New Roman" w:hAnsi="Times New Roman" w:cs="Times New Roman"/>
          <w:b/>
          <w:bCs/>
          <w:sz w:val="26"/>
          <w:szCs w:val="26"/>
        </w:rPr>
        <w:t>Производительность</w:t>
      </w:r>
    </w:p>
    <w:p w14:paraId="39BC787D" w14:textId="67DBC93E" w:rsidR="0084025A" w:rsidRDefault="0084025A" w:rsidP="0084025A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ставляя заявку, клиенты хотят, чтобы с ними связались как можно быстрее, поэтому система должна обеспечивать быструю реакцию администраторов на поступления новой заявки. </w:t>
      </w:r>
    </w:p>
    <w:p w14:paraId="42E72B9D" w14:textId="01ACE20B" w:rsidR="0084025A" w:rsidRDefault="00F27A34" w:rsidP="00F27A34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Адаптация системы</w:t>
      </w:r>
    </w:p>
    <w:p w14:paraId="60685FB0" w14:textId="45F37969" w:rsidR="00F27A34" w:rsidRDefault="00F27A34" w:rsidP="00F27A34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зрабатываемая система должна быть адаптирована к работающей системе </w:t>
      </w:r>
      <w:r>
        <w:rPr>
          <w:rFonts w:ascii="Times New Roman" w:hAnsi="Times New Roman" w:cs="Times New Roman"/>
          <w:sz w:val="26"/>
          <w:szCs w:val="26"/>
          <w:lang w:val="en-US"/>
        </w:rPr>
        <w:t>CRM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2885995F" w14:textId="245B0E68" w:rsidR="00F27A34" w:rsidRDefault="00893293" w:rsidP="00F27A34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893293">
        <w:rPr>
          <w:rFonts w:ascii="Times New Roman" w:hAnsi="Times New Roman" w:cs="Times New Roman"/>
          <w:b/>
          <w:bCs/>
          <w:sz w:val="26"/>
          <w:szCs w:val="26"/>
        </w:rPr>
        <w:t>Конфигурирование</w:t>
      </w:r>
    </w:p>
    <w:p w14:paraId="54446BC5" w14:textId="2F2516A4" w:rsidR="00893293" w:rsidRDefault="00893293" w:rsidP="0089329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В системе существуют разные типы пользователей (клиенты, администраторы, преподаватели, управляющие и </w:t>
      </w:r>
      <w:proofErr w:type="gramStart"/>
      <w:r>
        <w:rPr>
          <w:rFonts w:ascii="Times New Roman" w:hAnsi="Times New Roman" w:cs="Times New Roman"/>
          <w:sz w:val="26"/>
          <w:szCs w:val="26"/>
        </w:rPr>
        <w:t>т.д.</w:t>
      </w:r>
      <w:proofErr w:type="gramEnd"/>
      <w:r>
        <w:rPr>
          <w:rFonts w:ascii="Times New Roman" w:hAnsi="Times New Roman" w:cs="Times New Roman"/>
          <w:sz w:val="26"/>
          <w:szCs w:val="26"/>
        </w:rPr>
        <w:t>). Уровень доступа и доступный функционал должны конфигурироваться в зависимо</w:t>
      </w:r>
      <w:r w:rsidR="006859F3">
        <w:rPr>
          <w:rFonts w:ascii="Times New Roman" w:hAnsi="Times New Roman" w:cs="Times New Roman"/>
          <w:sz w:val="26"/>
          <w:szCs w:val="26"/>
        </w:rPr>
        <w:t>сти от предусмотренных обязанностей персонала.</w:t>
      </w:r>
    </w:p>
    <w:p w14:paraId="49478955" w14:textId="568DB9CE" w:rsidR="006859F3" w:rsidRDefault="006859F3" w:rsidP="00893293">
      <w:pPr>
        <w:ind w:firstLine="284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6859F3">
        <w:rPr>
          <w:rFonts w:ascii="Times New Roman" w:hAnsi="Times New Roman" w:cs="Times New Roman"/>
          <w:b/>
          <w:bCs/>
          <w:sz w:val="26"/>
          <w:szCs w:val="26"/>
        </w:rPr>
        <w:t>Ограничения</w:t>
      </w:r>
    </w:p>
    <w:p w14:paraId="161DEB48" w14:textId="3DE7269D" w:rsidR="006859F3" w:rsidRDefault="006859F3" w:rsidP="0089329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истема должна быть интегрирована в существующую </w:t>
      </w:r>
      <w:r>
        <w:rPr>
          <w:rFonts w:ascii="Times New Roman" w:hAnsi="Times New Roman" w:cs="Times New Roman"/>
          <w:sz w:val="26"/>
          <w:szCs w:val="26"/>
          <w:lang w:val="en-US"/>
        </w:rPr>
        <w:t>CRM</w:t>
      </w:r>
      <w:r>
        <w:rPr>
          <w:rFonts w:ascii="Times New Roman" w:hAnsi="Times New Roman" w:cs="Times New Roman"/>
          <w:sz w:val="26"/>
          <w:szCs w:val="26"/>
        </w:rPr>
        <w:t>, чтобы не переделывать всю систему, в которой работает компания.</w:t>
      </w:r>
    </w:p>
    <w:p w14:paraId="67C13CCF" w14:textId="0FD4A877" w:rsidR="0051008D" w:rsidRDefault="00B9245F" w:rsidP="00893293">
      <w:pPr>
        <w:ind w:firstLine="284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B9245F">
        <w:rPr>
          <w:rFonts w:ascii="Times New Roman" w:hAnsi="Times New Roman" w:cs="Times New Roman"/>
          <w:b/>
          <w:bCs/>
          <w:sz w:val="26"/>
          <w:szCs w:val="26"/>
        </w:rPr>
        <w:t>Информация из предметной области</w:t>
      </w:r>
    </w:p>
    <w:p w14:paraId="6C4F8923" w14:textId="48FE9C43" w:rsidR="00B9245F" w:rsidRPr="00B9245F" w:rsidRDefault="00B9245F" w:rsidP="00893293">
      <w:pPr>
        <w:ind w:firstLine="284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B9245F">
        <w:rPr>
          <w:rFonts w:ascii="Times New Roman" w:hAnsi="Times New Roman" w:cs="Times New Roman"/>
          <w:b/>
          <w:bCs/>
          <w:sz w:val="26"/>
          <w:szCs w:val="26"/>
        </w:rPr>
        <w:t>Ценообразование</w:t>
      </w:r>
    </w:p>
    <w:p w14:paraId="6ABD9CD7" w14:textId="72898569" w:rsidR="00B9245F" w:rsidRPr="00B9245F" w:rsidRDefault="00B9245F" w:rsidP="0089329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ля клиентов из разных регионов России и </w:t>
      </w:r>
      <w:proofErr w:type="gramStart"/>
      <w:r>
        <w:rPr>
          <w:rFonts w:ascii="Times New Roman" w:hAnsi="Times New Roman" w:cs="Times New Roman"/>
          <w:sz w:val="26"/>
          <w:szCs w:val="26"/>
        </w:rPr>
        <w:t>из за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рубежа устанавливаются разные цены на абонемент. Абонемент на 6 занятий для одного региона имеет одинаковую стоимость независимо от программы.</w:t>
      </w:r>
    </w:p>
    <w:p w14:paraId="75435ADF" w14:textId="77C8E0A9" w:rsidR="006859F3" w:rsidRPr="005F5A02" w:rsidRDefault="005F5A02" w:rsidP="005F5A02">
      <w:pPr>
        <w:jc w:val="center"/>
        <w:rPr>
          <w:rFonts w:ascii="Times New Roman" w:hAnsi="Times New Roman" w:cs="Times New Roman"/>
          <w:i/>
          <w:iCs/>
          <w:sz w:val="20"/>
          <w:szCs w:val="20"/>
        </w:rPr>
      </w:pPr>
      <w:r w:rsidRPr="005F5A02">
        <w:rPr>
          <w:rFonts w:ascii="Times New Roman" w:hAnsi="Times New Roman" w:cs="Times New Roman"/>
          <w:i/>
          <w:iCs/>
          <w:sz w:val="20"/>
          <w:szCs w:val="20"/>
        </w:rPr>
        <w:t>_</w:t>
      </w:r>
      <w:r>
        <w:rPr>
          <w:rFonts w:ascii="Times New Roman" w:hAnsi="Times New Roman" w:cs="Times New Roman"/>
          <w:i/>
          <w:iCs/>
          <w:sz w:val="20"/>
          <w:szCs w:val="20"/>
        </w:rPr>
        <w:t>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_________________________</w:t>
      </w:r>
      <w:r w:rsidR="006859F3" w:rsidRPr="005F5A02">
        <w:rPr>
          <w:rFonts w:ascii="Times New Roman" w:hAnsi="Times New Roman" w:cs="Times New Roman"/>
          <w:i/>
          <w:iCs/>
          <w:sz w:val="26"/>
          <w:szCs w:val="26"/>
          <w:u w:val="single"/>
        </w:rPr>
        <w:t>Словарь терминов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___</w:t>
      </w:r>
      <w:r>
        <w:rPr>
          <w:rFonts w:ascii="Times New Roman" w:hAnsi="Times New Roman" w:cs="Times New Roman"/>
          <w:i/>
          <w:iCs/>
          <w:sz w:val="20"/>
          <w:szCs w:val="20"/>
        </w:rPr>
        <w:t>__________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__</w:t>
      </w:r>
    </w:p>
    <w:p w14:paraId="7D58D1E6" w14:textId="5EDAC71B" w:rsidR="00C62D2A" w:rsidRPr="005F5A02" w:rsidRDefault="005F5A02" w:rsidP="00C62D2A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Даты внесения изменен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56"/>
        <w:gridCol w:w="1386"/>
        <w:gridCol w:w="4969"/>
        <w:gridCol w:w="1934"/>
      </w:tblGrid>
      <w:tr w:rsidR="00C62D2A" w14:paraId="5BDE581F" w14:textId="77777777" w:rsidTr="00E55E6E">
        <w:tc>
          <w:tcPr>
            <w:tcW w:w="0" w:type="auto"/>
          </w:tcPr>
          <w:p w14:paraId="4078E9FD" w14:textId="77777777" w:rsidR="00C62D2A" w:rsidRPr="00987F0D" w:rsidRDefault="00C62D2A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Версия</w:t>
            </w:r>
          </w:p>
        </w:tc>
        <w:tc>
          <w:tcPr>
            <w:tcW w:w="0" w:type="auto"/>
          </w:tcPr>
          <w:p w14:paraId="79B56F0A" w14:textId="77777777" w:rsidR="00C62D2A" w:rsidRPr="00987F0D" w:rsidRDefault="00C62D2A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Дата</w:t>
            </w:r>
          </w:p>
        </w:tc>
        <w:tc>
          <w:tcPr>
            <w:tcW w:w="0" w:type="auto"/>
          </w:tcPr>
          <w:p w14:paraId="4071D48F" w14:textId="77777777" w:rsidR="00C62D2A" w:rsidRPr="00987F0D" w:rsidRDefault="00C62D2A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Описание</w:t>
            </w:r>
          </w:p>
        </w:tc>
        <w:tc>
          <w:tcPr>
            <w:tcW w:w="0" w:type="auto"/>
          </w:tcPr>
          <w:p w14:paraId="69F44A96" w14:textId="77777777" w:rsidR="00C62D2A" w:rsidRPr="00987F0D" w:rsidRDefault="00C62D2A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Автор</w:t>
            </w:r>
          </w:p>
        </w:tc>
      </w:tr>
      <w:tr w:rsidR="00C62D2A" w14:paraId="28EB6C60" w14:textId="77777777" w:rsidTr="00E55E6E">
        <w:tc>
          <w:tcPr>
            <w:tcW w:w="0" w:type="auto"/>
          </w:tcPr>
          <w:p w14:paraId="7BE79239" w14:textId="77777777" w:rsidR="00C62D2A" w:rsidRDefault="00C62D2A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01</w:t>
            </w:r>
          </w:p>
        </w:tc>
        <w:tc>
          <w:tcPr>
            <w:tcW w:w="0" w:type="auto"/>
          </w:tcPr>
          <w:p w14:paraId="7DE1834C" w14:textId="77777777" w:rsidR="00C62D2A" w:rsidRDefault="00C62D2A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5.09.2020</w:t>
            </w:r>
          </w:p>
        </w:tc>
        <w:tc>
          <w:tcPr>
            <w:tcW w:w="0" w:type="auto"/>
          </w:tcPr>
          <w:p w14:paraId="4F76FEB5" w14:textId="77777777" w:rsidR="00C62D2A" w:rsidRDefault="00C62D2A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ервый вариант, будет уточнен во время разработки</w:t>
            </w:r>
          </w:p>
        </w:tc>
        <w:tc>
          <w:tcPr>
            <w:tcW w:w="0" w:type="auto"/>
          </w:tcPr>
          <w:p w14:paraId="23164896" w14:textId="77777777" w:rsidR="00C62D2A" w:rsidRDefault="00C62D2A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Трифонова А. О.</w:t>
            </w:r>
          </w:p>
        </w:tc>
      </w:tr>
      <w:tr w:rsidR="00440664" w14:paraId="01AD097B" w14:textId="77777777" w:rsidTr="00E55E6E">
        <w:tc>
          <w:tcPr>
            <w:tcW w:w="0" w:type="auto"/>
          </w:tcPr>
          <w:p w14:paraId="45780926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2903D78A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13708FB8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60463D5D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A6625BB" w14:textId="2F0E50F1" w:rsidR="006859F3" w:rsidRDefault="005F5A02" w:rsidP="005F5A02">
      <w:pPr>
        <w:spacing w:before="24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5F5A02">
        <w:rPr>
          <w:rFonts w:ascii="Times New Roman" w:hAnsi="Times New Roman" w:cs="Times New Roman"/>
          <w:b/>
          <w:bCs/>
          <w:sz w:val="26"/>
          <w:szCs w:val="26"/>
        </w:rPr>
        <w:t>Определения</w:t>
      </w:r>
    </w:p>
    <w:tbl>
      <w:tblPr>
        <w:tblStyle w:val="a3"/>
        <w:tblW w:w="0" w:type="auto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1574"/>
        <w:gridCol w:w="6506"/>
        <w:gridCol w:w="1265"/>
      </w:tblGrid>
      <w:tr w:rsidR="005F5A02" w14:paraId="5BAD8170" w14:textId="77777777" w:rsidTr="005F5A02">
        <w:trPr>
          <w:trHeight w:val="283"/>
        </w:trPr>
        <w:tc>
          <w:tcPr>
            <w:tcW w:w="0" w:type="auto"/>
            <w:vAlign w:val="center"/>
          </w:tcPr>
          <w:p w14:paraId="4D5EB055" w14:textId="5F788A31" w:rsidR="005F5A02" w:rsidRPr="00B9245F" w:rsidRDefault="005F5A02" w:rsidP="005F5A02">
            <w:pPr>
              <w:spacing w:before="240"/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B9245F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Термин</w:t>
            </w:r>
          </w:p>
        </w:tc>
        <w:tc>
          <w:tcPr>
            <w:tcW w:w="0" w:type="auto"/>
            <w:vAlign w:val="center"/>
          </w:tcPr>
          <w:p w14:paraId="449F8AC4" w14:textId="30A32469" w:rsidR="005F5A02" w:rsidRPr="00B9245F" w:rsidRDefault="005F5A02" w:rsidP="005F5A02">
            <w:pPr>
              <w:spacing w:before="240"/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B9245F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Определение</w:t>
            </w:r>
          </w:p>
        </w:tc>
        <w:tc>
          <w:tcPr>
            <w:tcW w:w="0" w:type="auto"/>
            <w:vAlign w:val="center"/>
          </w:tcPr>
          <w:p w14:paraId="379B4B88" w14:textId="4F5C67EB" w:rsidR="005F5A02" w:rsidRPr="00B9245F" w:rsidRDefault="005F5A02" w:rsidP="005F5A02">
            <w:pPr>
              <w:spacing w:before="240"/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B9245F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Синоним</w:t>
            </w:r>
          </w:p>
        </w:tc>
      </w:tr>
      <w:tr w:rsidR="005F5A02" w14:paraId="10D5388F" w14:textId="77777777" w:rsidTr="005F5A02">
        <w:trPr>
          <w:trHeight w:val="283"/>
        </w:trPr>
        <w:tc>
          <w:tcPr>
            <w:tcW w:w="0" w:type="auto"/>
            <w:vAlign w:val="center"/>
          </w:tcPr>
          <w:p w14:paraId="2A4B8825" w14:textId="69CDF0BF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лиент</w:t>
            </w:r>
          </w:p>
        </w:tc>
        <w:tc>
          <w:tcPr>
            <w:tcW w:w="0" w:type="auto"/>
            <w:vAlign w:val="center"/>
          </w:tcPr>
          <w:p w14:paraId="2EB2C0D8" w14:textId="32DD1970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Законный представитель ребенка, занимающегося в кружке.</w:t>
            </w:r>
          </w:p>
        </w:tc>
        <w:tc>
          <w:tcPr>
            <w:tcW w:w="0" w:type="auto"/>
            <w:vAlign w:val="center"/>
          </w:tcPr>
          <w:p w14:paraId="1A9CEA4C" w14:textId="77777777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F5A02" w14:paraId="3906FAA3" w14:textId="77777777" w:rsidTr="005F5A02">
        <w:trPr>
          <w:trHeight w:val="283"/>
        </w:trPr>
        <w:tc>
          <w:tcPr>
            <w:tcW w:w="0" w:type="auto"/>
            <w:vAlign w:val="center"/>
          </w:tcPr>
          <w:p w14:paraId="5EE77C58" w14:textId="3CBBF141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робный урок</w:t>
            </w:r>
          </w:p>
        </w:tc>
        <w:tc>
          <w:tcPr>
            <w:tcW w:w="0" w:type="auto"/>
            <w:vAlign w:val="center"/>
          </w:tcPr>
          <w:p w14:paraId="719A3739" w14:textId="3A5D0367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Бесплатное занятие, продолжительностью полчаса, которое может посетить клиент перед покупкой абонемента.</w:t>
            </w:r>
          </w:p>
        </w:tc>
        <w:tc>
          <w:tcPr>
            <w:tcW w:w="0" w:type="auto"/>
            <w:vAlign w:val="center"/>
          </w:tcPr>
          <w:p w14:paraId="44457E31" w14:textId="00E79F91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У</w:t>
            </w:r>
          </w:p>
        </w:tc>
      </w:tr>
      <w:tr w:rsidR="005F5A02" w14:paraId="2C491E5A" w14:textId="77777777" w:rsidTr="005F5A02">
        <w:trPr>
          <w:trHeight w:val="283"/>
        </w:trPr>
        <w:tc>
          <w:tcPr>
            <w:tcW w:w="0" w:type="auto"/>
            <w:vAlign w:val="center"/>
          </w:tcPr>
          <w:p w14:paraId="5BCA1B13" w14:textId="6C5ADD7E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бонемент</w:t>
            </w:r>
          </w:p>
        </w:tc>
        <w:tc>
          <w:tcPr>
            <w:tcW w:w="0" w:type="auto"/>
            <w:vAlign w:val="center"/>
          </w:tcPr>
          <w:p w14:paraId="737D9C43" w14:textId="4FA94551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лный курс уроков из 6 занятий по 1,5 часа по той или иной программе.</w:t>
            </w:r>
          </w:p>
        </w:tc>
        <w:tc>
          <w:tcPr>
            <w:tcW w:w="0" w:type="auto"/>
            <w:vAlign w:val="center"/>
          </w:tcPr>
          <w:p w14:paraId="34E0B9EA" w14:textId="77777777" w:rsidR="005F5A02" w:rsidRDefault="005F5A02" w:rsidP="005F5A0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F5A02" w14:paraId="6EE6CA7A" w14:textId="77777777" w:rsidTr="005F5A02">
        <w:trPr>
          <w:trHeight w:val="283"/>
        </w:trPr>
        <w:tc>
          <w:tcPr>
            <w:tcW w:w="0" w:type="auto"/>
            <w:vAlign w:val="center"/>
          </w:tcPr>
          <w:p w14:paraId="0C1E1C18" w14:textId="715F4C45" w:rsidR="005F5A02" w:rsidRDefault="008A0D49" w:rsidP="008A0D4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Заявка</w:t>
            </w:r>
          </w:p>
        </w:tc>
        <w:tc>
          <w:tcPr>
            <w:tcW w:w="0" w:type="auto"/>
            <w:vAlign w:val="center"/>
          </w:tcPr>
          <w:p w14:paraId="7A287D70" w14:textId="1E563216" w:rsidR="005F5A02" w:rsidRDefault="008A0D49" w:rsidP="008A0D4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раткие данные о клиенте, полученные от него тем или иным образом.</w:t>
            </w:r>
          </w:p>
        </w:tc>
        <w:tc>
          <w:tcPr>
            <w:tcW w:w="0" w:type="auto"/>
            <w:vAlign w:val="center"/>
          </w:tcPr>
          <w:p w14:paraId="7E611EC8" w14:textId="77777777" w:rsidR="005F5A02" w:rsidRDefault="005F5A02" w:rsidP="008A0D4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8A0D49" w14:paraId="5591401F" w14:textId="77777777" w:rsidTr="005F5A02">
        <w:trPr>
          <w:trHeight w:val="283"/>
        </w:trPr>
        <w:tc>
          <w:tcPr>
            <w:tcW w:w="0" w:type="auto"/>
            <w:vAlign w:val="center"/>
          </w:tcPr>
          <w:p w14:paraId="1F30B0E2" w14:textId="6BEBAE41" w:rsidR="008A0D49" w:rsidRDefault="008A0D49" w:rsidP="008A0D4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татус клиента</w:t>
            </w:r>
          </w:p>
        </w:tc>
        <w:tc>
          <w:tcPr>
            <w:tcW w:w="0" w:type="auto"/>
            <w:vAlign w:val="center"/>
          </w:tcPr>
          <w:p w14:paraId="29FE7ECE" w14:textId="25D20671" w:rsidR="008A0D49" w:rsidRDefault="008A0D49" w:rsidP="008A0D4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Отметка в карточке клиента об этапе обработки, которая создается в целях отчетности, а также удобства обработки базы.</w:t>
            </w:r>
          </w:p>
        </w:tc>
        <w:tc>
          <w:tcPr>
            <w:tcW w:w="0" w:type="auto"/>
            <w:vAlign w:val="center"/>
          </w:tcPr>
          <w:p w14:paraId="23538139" w14:textId="77777777" w:rsidR="008A0D49" w:rsidRDefault="008A0D49" w:rsidP="008A0D4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661EBDCA" w14:textId="2868CFAF" w:rsidR="00B9245F" w:rsidRPr="005F5A02" w:rsidRDefault="00B9245F" w:rsidP="00B9245F">
      <w:pPr>
        <w:spacing w:before="240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  <w:r w:rsidRPr="005F5A02">
        <w:rPr>
          <w:rFonts w:ascii="Times New Roman" w:hAnsi="Times New Roman" w:cs="Times New Roman"/>
          <w:i/>
          <w:iCs/>
          <w:sz w:val="20"/>
          <w:szCs w:val="20"/>
        </w:rPr>
        <w:t>_</w:t>
      </w:r>
      <w:r>
        <w:rPr>
          <w:rFonts w:ascii="Times New Roman" w:hAnsi="Times New Roman" w:cs="Times New Roman"/>
          <w:i/>
          <w:iCs/>
          <w:sz w:val="20"/>
          <w:szCs w:val="20"/>
        </w:rPr>
        <w:t>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</w:t>
      </w:r>
      <w:r>
        <w:rPr>
          <w:rFonts w:ascii="Times New Roman" w:hAnsi="Times New Roman" w:cs="Times New Roman"/>
          <w:i/>
          <w:iCs/>
          <w:sz w:val="20"/>
          <w:szCs w:val="20"/>
        </w:rPr>
        <w:t>_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_________</w:t>
      </w:r>
      <w:r>
        <w:rPr>
          <w:rFonts w:ascii="Times New Roman" w:hAnsi="Times New Roman" w:cs="Times New Roman"/>
          <w:i/>
          <w:iCs/>
          <w:sz w:val="20"/>
          <w:szCs w:val="20"/>
        </w:rPr>
        <w:t>__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</w:t>
      </w:r>
      <w:r>
        <w:rPr>
          <w:rFonts w:ascii="Times New Roman" w:hAnsi="Times New Roman" w:cs="Times New Roman"/>
          <w:i/>
          <w:iCs/>
          <w:sz w:val="26"/>
          <w:szCs w:val="26"/>
          <w:u w:val="single"/>
        </w:rPr>
        <w:t>Видение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</w:t>
      </w:r>
      <w:r>
        <w:rPr>
          <w:rFonts w:ascii="Times New Roman" w:hAnsi="Times New Roman" w:cs="Times New Roman"/>
          <w:i/>
          <w:iCs/>
          <w:sz w:val="20"/>
          <w:szCs w:val="20"/>
        </w:rPr>
        <w:t>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</w:t>
      </w:r>
      <w:r>
        <w:rPr>
          <w:rFonts w:ascii="Times New Roman" w:hAnsi="Times New Roman" w:cs="Times New Roman"/>
          <w:i/>
          <w:iCs/>
          <w:sz w:val="20"/>
          <w:szCs w:val="20"/>
        </w:rPr>
        <w:t>__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</w:t>
      </w:r>
      <w:r>
        <w:rPr>
          <w:rFonts w:ascii="Times New Roman" w:hAnsi="Times New Roman" w:cs="Times New Roman"/>
          <w:i/>
          <w:iCs/>
          <w:sz w:val="20"/>
          <w:szCs w:val="20"/>
        </w:rPr>
        <w:t>____________</w:t>
      </w:r>
      <w:r w:rsidRPr="005F5A02">
        <w:rPr>
          <w:rFonts w:ascii="Times New Roman" w:hAnsi="Times New Roman" w:cs="Times New Roman"/>
          <w:i/>
          <w:iCs/>
          <w:sz w:val="20"/>
          <w:szCs w:val="20"/>
        </w:rPr>
        <w:t>___________</w:t>
      </w:r>
    </w:p>
    <w:p w14:paraId="14FDA83A" w14:textId="77777777" w:rsidR="00440664" w:rsidRPr="00A873D6" w:rsidRDefault="00440664" w:rsidP="00440664">
      <w:pPr>
        <w:rPr>
          <w:rFonts w:ascii="Times New Roman" w:hAnsi="Times New Roman" w:cs="Times New Roman"/>
          <w:b/>
          <w:bCs/>
          <w:sz w:val="26"/>
          <w:szCs w:val="26"/>
        </w:rPr>
      </w:pPr>
      <w:r w:rsidRPr="00A873D6">
        <w:rPr>
          <w:rFonts w:ascii="Times New Roman" w:hAnsi="Times New Roman" w:cs="Times New Roman"/>
          <w:b/>
          <w:bCs/>
          <w:sz w:val="26"/>
          <w:szCs w:val="26"/>
        </w:rPr>
        <w:t>Даты внесения изменен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56"/>
        <w:gridCol w:w="1386"/>
        <w:gridCol w:w="4969"/>
        <w:gridCol w:w="1934"/>
      </w:tblGrid>
      <w:tr w:rsidR="00440664" w14:paraId="5BA9494B" w14:textId="77777777" w:rsidTr="00E55E6E">
        <w:tc>
          <w:tcPr>
            <w:tcW w:w="0" w:type="auto"/>
          </w:tcPr>
          <w:p w14:paraId="622B6E6B" w14:textId="77777777" w:rsidR="00440664" w:rsidRPr="00987F0D" w:rsidRDefault="00440664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Версия</w:t>
            </w:r>
          </w:p>
        </w:tc>
        <w:tc>
          <w:tcPr>
            <w:tcW w:w="0" w:type="auto"/>
          </w:tcPr>
          <w:p w14:paraId="3737E54D" w14:textId="77777777" w:rsidR="00440664" w:rsidRPr="00987F0D" w:rsidRDefault="00440664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Дата</w:t>
            </w:r>
          </w:p>
        </w:tc>
        <w:tc>
          <w:tcPr>
            <w:tcW w:w="0" w:type="auto"/>
          </w:tcPr>
          <w:p w14:paraId="76647A0F" w14:textId="77777777" w:rsidR="00440664" w:rsidRPr="00987F0D" w:rsidRDefault="00440664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Описание</w:t>
            </w:r>
          </w:p>
        </w:tc>
        <w:tc>
          <w:tcPr>
            <w:tcW w:w="0" w:type="auto"/>
          </w:tcPr>
          <w:p w14:paraId="07AB8F68" w14:textId="77777777" w:rsidR="00440664" w:rsidRPr="00987F0D" w:rsidRDefault="00440664" w:rsidP="00E55E6E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Автор</w:t>
            </w:r>
          </w:p>
        </w:tc>
      </w:tr>
      <w:tr w:rsidR="00440664" w14:paraId="6DAC6F91" w14:textId="77777777" w:rsidTr="00E55E6E">
        <w:tc>
          <w:tcPr>
            <w:tcW w:w="0" w:type="auto"/>
          </w:tcPr>
          <w:p w14:paraId="086DAB26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01</w:t>
            </w:r>
          </w:p>
        </w:tc>
        <w:tc>
          <w:tcPr>
            <w:tcW w:w="0" w:type="auto"/>
          </w:tcPr>
          <w:p w14:paraId="724B8FAB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5.09.2020</w:t>
            </w:r>
          </w:p>
        </w:tc>
        <w:tc>
          <w:tcPr>
            <w:tcW w:w="0" w:type="auto"/>
          </w:tcPr>
          <w:p w14:paraId="57D37C2B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ервый вариант, будет уточнен во время разработки</w:t>
            </w:r>
          </w:p>
        </w:tc>
        <w:tc>
          <w:tcPr>
            <w:tcW w:w="0" w:type="auto"/>
          </w:tcPr>
          <w:p w14:paraId="674F70EF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Трифонова А. О.</w:t>
            </w:r>
          </w:p>
        </w:tc>
      </w:tr>
      <w:tr w:rsidR="00440664" w14:paraId="2CCBF790" w14:textId="77777777" w:rsidTr="00E55E6E">
        <w:tc>
          <w:tcPr>
            <w:tcW w:w="0" w:type="auto"/>
          </w:tcPr>
          <w:p w14:paraId="0B40F95A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56AAA5EB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6BAC195C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4455DB54" w14:textId="77777777" w:rsidR="00440664" w:rsidRDefault="00440664" w:rsidP="00E55E6E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5343FA5A" w14:textId="65FFAE16" w:rsidR="005F5A02" w:rsidRDefault="00440664" w:rsidP="005F5A02">
      <w:pPr>
        <w:spacing w:before="24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440664">
        <w:rPr>
          <w:rFonts w:ascii="Times New Roman" w:hAnsi="Times New Roman" w:cs="Times New Roman"/>
          <w:b/>
          <w:bCs/>
          <w:sz w:val="26"/>
          <w:szCs w:val="26"/>
        </w:rPr>
        <w:t>Введение</w:t>
      </w:r>
    </w:p>
    <w:p w14:paraId="1CC66A98" w14:textId="7C31AFB5" w:rsidR="00440664" w:rsidRDefault="00440664" w:rsidP="00986564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зрабатываемая система автоматизации работы администраторов </w:t>
      </w:r>
      <w:proofErr w:type="spellStart"/>
      <w:r>
        <w:rPr>
          <w:rFonts w:ascii="Times New Roman" w:hAnsi="Times New Roman" w:cs="Times New Roman"/>
          <w:sz w:val="26"/>
          <w:szCs w:val="26"/>
        </w:rPr>
        <w:t>видется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нам в качестве разработки новой модели </w:t>
      </w:r>
      <w:r w:rsidR="00986564">
        <w:rPr>
          <w:rFonts w:ascii="Times New Roman" w:hAnsi="Times New Roman" w:cs="Times New Roman"/>
          <w:sz w:val="26"/>
          <w:szCs w:val="26"/>
        </w:rPr>
        <w:t xml:space="preserve">раздела работы с клиентами в </w:t>
      </w:r>
      <w:r w:rsidR="00986564">
        <w:rPr>
          <w:rFonts w:ascii="Times New Roman" w:hAnsi="Times New Roman" w:cs="Times New Roman"/>
          <w:sz w:val="26"/>
          <w:szCs w:val="26"/>
          <w:lang w:val="en-US"/>
        </w:rPr>
        <w:t>CRM</w:t>
      </w:r>
      <w:r w:rsidR="00986564">
        <w:rPr>
          <w:rFonts w:ascii="Times New Roman" w:hAnsi="Times New Roman" w:cs="Times New Roman"/>
          <w:sz w:val="26"/>
          <w:szCs w:val="26"/>
        </w:rPr>
        <w:t xml:space="preserve">, которая призвана автоматизировать максимальное количество операций (ввиду специфики работы администраторов с телефонными звонками, понятно, что абсолютно всю работу автоматизировать сложно и не имеет смысла, так как клиенты более расположены к работе с людьми, нежели с роботизированными системами). </w:t>
      </w:r>
    </w:p>
    <w:p w14:paraId="192EA52C" w14:textId="0A4796D2" w:rsidR="00973D97" w:rsidRDefault="00973D97" w:rsidP="00973D97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973D97">
        <w:rPr>
          <w:rFonts w:ascii="Times New Roman" w:hAnsi="Times New Roman" w:cs="Times New Roman"/>
          <w:b/>
          <w:bCs/>
          <w:sz w:val="26"/>
          <w:szCs w:val="26"/>
        </w:rPr>
        <w:t>Позиционирование</w:t>
      </w:r>
    </w:p>
    <w:p w14:paraId="7771A32B" w14:textId="67AA9B6C" w:rsidR="00973D97" w:rsidRDefault="00973D97" w:rsidP="00973D97">
      <w:pPr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973D97">
        <w:rPr>
          <w:rFonts w:ascii="Times New Roman" w:hAnsi="Times New Roman" w:cs="Times New Roman"/>
          <w:b/>
          <w:bCs/>
          <w:i/>
          <w:iCs/>
          <w:sz w:val="26"/>
          <w:szCs w:val="26"/>
        </w:rPr>
        <w:t>Экономические пре</w:t>
      </w:r>
      <w:r>
        <w:rPr>
          <w:rFonts w:ascii="Times New Roman" w:hAnsi="Times New Roman" w:cs="Times New Roman"/>
          <w:b/>
          <w:bCs/>
          <w:i/>
          <w:iCs/>
          <w:sz w:val="26"/>
          <w:szCs w:val="26"/>
        </w:rPr>
        <w:t>д</w:t>
      </w:r>
      <w:r w:rsidRPr="00973D97">
        <w:rPr>
          <w:rFonts w:ascii="Times New Roman" w:hAnsi="Times New Roman" w:cs="Times New Roman"/>
          <w:b/>
          <w:bCs/>
          <w:i/>
          <w:iCs/>
          <w:sz w:val="26"/>
          <w:szCs w:val="26"/>
        </w:rPr>
        <w:t>посылки</w:t>
      </w:r>
    </w:p>
    <w:p w14:paraId="007381E3" w14:textId="42FB169F" w:rsidR="00973D97" w:rsidRDefault="00973D97" w:rsidP="00973D97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удобства существующей системы приводят к неупорядоченности в работе администраторов, вследствие чего они работают неэффективно, затрачивая много времени на работу в системе (оплата у администраторов почасовая), вместо общения с клиентами. Большая путаница в базе приводит к пропуску некоторых клиентов или чрезмерно большое количество звонков другим клиентам, что приводит к понижению лояльности клиентов и их потере.</w:t>
      </w:r>
    </w:p>
    <w:p w14:paraId="359FBB7D" w14:textId="009CA23B" w:rsidR="00973D97" w:rsidRDefault="00973D97" w:rsidP="00973D97">
      <w:pPr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973D97">
        <w:rPr>
          <w:rFonts w:ascii="Times New Roman" w:hAnsi="Times New Roman" w:cs="Times New Roman"/>
          <w:b/>
          <w:bCs/>
          <w:i/>
          <w:iCs/>
          <w:sz w:val="26"/>
          <w:szCs w:val="26"/>
        </w:rPr>
        <w:t>Формулировка проблемы</w:t>
      </w:r>
    </w:p>
    <w:p w14:paraId="14086AFB" w14:textId="65560109" w:rsidR="00973D97" w:rsidRDefault="00973D97" w:rsidP="00973D97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ботающая система не выполняет функции планирования работы администраторов, не имеет инструменты автоматизации процессов, таких как отправка уведомлений клиентам, формирования приоритетных задач для администраторов, оповещений для преподавателей и администраторов, что приводит к постоянной потребности </w:t>
      </w:r>
      <w:r w:rsidR="00C13FDB">
        <w:rPr>
          <w:rFonts w:ascii="Times New Roman" w:hAnsi="Times New Roman" w:cs="Times New Roman"/>
          <w:sz w:val="26"/>
          <w:szCs w:val="26"/>
        </w:rPr>
        <w:t xml:space="preserve">длительного </w:t>
      </w:r>
      <w:r>
        <w:rPr>
          <w:rFonts w:ascii="Times New Roman" w:hAnsi="Times New Roman" w:cs="Times New Roman"/>
          <w:sz w:val="26"/>
          <w:szCs w:val="26"/>
        </w:rPr>
        <w:t>ручного поиска в базе</w:t>
      </w:r>
      <w:r w:rsidR="00C13FDB">
        <w:rPr>
          <w:rFonts w:ascii="Times New Roman" w:hAnsi="Times New Roman" w:cs="Times New Roman"/>
          <w:sz w:val="26"/>
          <w:szCs w:val="26"/>
        </w:rPr>
        <w:t>, выполнения лишней работы, частых ошибок, приводящих к понижению эффективности и потере  клиентов.</w:t>
      </w:r>
    </w:p>
    <w:p w14:paraId="616F35A0" w14:textId="747E26EC" w:rsidR="00C13FDB" w:rsidRDefault="007338E8" w:rsidP="00C13FDB">
      <w:pPr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7338E8">
        <w:rPr>
          <w:rFonts w:ascii="Times New Roman" w:hAnsi="Times New Roman" w:cs="Times New Roman"/>
          <w:b/>
          <w:bCs/>
          <w:i/>
          <w:iCs/>
          <w:sz w:val="26"/>
          <w:szCs w:val="26"/>
        </w:rPr>
        <w:t>Место системы</w:t>
      </w:r>
    </w:p>
    <w:p w14:paraId="26A81CCE" w14:textId="2DB26020" w:rsidR="007338E8" w:rsidRDefault="007338E8" w:rsidP="007338E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истема предназначена, в первую очередь, для сотрудников администрации детской школы дополнительного образования.</w:t>
      </w:r>
    </w:p>
    <w:p w14:paraId="2F1E71E9" w14:textId="2B8479D8" w:rsidR="00DF0D98" w:rsidRDefault="00DF0D98" w:rsidP="00DF0D98">
      <w:pPr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DF0D98">
        <w:rPr>
          <w:rFonts w:ascii="Times New Roman" w:hAnsi="Times New Roman" w:cs="Times New Roman"/>
          <w:b/>
          <w:bCs/>
          <w:i/>
          <w:iCs/>
          <w:sz w:val="26"/>
          <w:szCs w:val="26"/>
        </w:rPr>
        <w:t>Заинтересованные лица, не являющимися пользователями системы</w:t>
      </w:r>
    </w:p>
    <w:p w14:paraId="14431423" w14:textId="7C26AAA9" w:rsidR="00DF0D98" w:rsidRPr="00DF0D98" w:rsidRDefault="0030498B" w:rsidP="00DF0D9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уществовании удобной системы для администраторов заинтересованы, как ни странно, сами клиенты, которые будут получать более качественное обслуживание.</w:t>
      </w:r>
    </w:p>
    <w:p w14:paraId="628D7CD7" w14:textId="726E0077" w:rsidR="007338E8" w:rsidRDefault="007338E8" w:rsidP="007338E8">
      <w:pPr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7338E8">
        <w:rPr>
          <w:rFonts w:ascii="Times New Roman" w:hAnsi="Times New Roman" w:cs="Times New Roman"/>
          <w:b/>
          <w:bCs/>
          <w:i/>
          <w:iCs/>
          <w:sz w:val="26"/>
          <w:szCs w:val="26"/>
        </w:rPr>
        <w:t>Основные задачи высокого уровня и проблемы заинтересованных ли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91"/>
        <w:gridCol w:w="1508"/>
        <w:gridCol w:w="3545"/>
        <w:gridCol w:w="1601"/>
      </w:tblGrid>
      <w:tr w:rsidR="00DA1F78" w14:paraId="39E8327B" w14:textId="77777777" w:rsidTr="00987F0D">
        <w:tc>
          <w:tcPr>
            <w:tcW w:w="0" w:type="auto"/>
          </w:tcPr>
          <w:p w14:paraId="5553DCCE" w14:textId="624BA4ED" w:rsidR="00DA1F78" w:rsidRPr="00987F0D" w:rsidRDefault="00DA1F78" w:rsidP="007338E8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Цель высокого уровня</w:t>
            </w:r>
          </w:p>
        </w:tc>
        <w:tc>
          <w:tcPr>
            <w:tcW w:w="0" w:type="auto"/>
          </w:tcPr>
          <w:p w14:paraId="0D4AA773" w14:textId="3819D57F" w:rsidR="00DA1F78" w:rsidRPr="00987F0D" w:rsidRDefault="00DA1F78" w:rsidP="007338E8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Приоритет</w:t>
            </w:r>
          </w:p>
        </w:tc>
        <w:tc>
          <w:tcPr>
            <w:tcW w:w="0" w:type="auto"/>
          </w:tcPr>
          <w:p w14:paraId="0406ADBD" w14:textId="5BFF46B4" w:rsidR="00DA1F78" w:rsidRPr="00987F0D" w:rsidRDefault="00DA1F78" w:rsidP="007338E8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Проблемы и замечания</w:t>
            </w:r>
          </w:p>
        </w:tc>
        <w:tc>
          <w:tcPr>
            <w:tcW w:w="0" w:type="auto"/>
          </w:tcPr>
          <w:p w14:paraId="0F43DFAA" w14:textId="0FE726C3" w:rsidR="00DA1F78" w:rsidRPr="00987F0D" w:rsidRDefault="00DA1F78" w:rsidP="007338E8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987F0D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Текущие решения</w:t>
            </w:r>
          </w:p>
        </w:tc>
      </w:tr>
      <w:tr w:rsidR="00DA1F78" w14:paraId="7D8083BE" w14:textId="77777777" w:rsidTr="00987F0D">
        <w:tc>
          <w:tcPr>
            <w:tcW w:w="0" w:type="auto"/>
          </w:tcPr>
          <w:p w14:paraId="1BE57B97" w14:textId="58E3B103" w:rsidR="00DA1F78" w:rsidRDefault="00DA1F78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воевременная обработка клиентов, качественное обслуживание и поддержка клиентов</w:t>
            </w:r>
          </w:p>
        </w:tc>
        <w:tc>
          <w:tcPr>
            <w:tcW w:w="0" w:type="auto"/>
          </w:tcPr>
          <w:p w14:paraId="4DC320B4" w14:textId="604EC084" w:rsidR="00DA1F78" w:rsidRDefault="00DA1F78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ысокий</w:t>
            </w:r>
          </w:p>
        </w:tc>
        <w:tc>
          <w:tcPr>
            <w:tcW w:w="0" w:type="auto"/>
          </w:tcPr>
          <w:p w14:paraId="6144DF24" w14:textId="77777777" w:rsidR="00DA1F78" w:rsidRDefault="00B67763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ет планирования и четкого разделения обязанностей между администраторами, поэтому большое количество ошибок.</w:t>
            </w:r>
          </w:p>
          <w:p w14:paraId="51CA72DB" w14:textId="541003C6" w:rsidR="00B67763" w:rsidRDefault="00B67763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Нет подсказок системы, нет стандартов обслуживания</w:t>
            </w:r>
          </w:p>
        </w:tc>
        <w:tc>
          <w:tcPr>
            <w:tcW w:w="0" w:type="auto"/>
          </w:tcPr>
          <w:p w14:paraId="5EA510C0" w14:textId="0AA64533" w:rsidR="00DA1F78" w:rsidRDefault="00B67763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Ручная обработка базы данных</w:t>
            </w:r>
          </w:p>
        </w:tc>
      </w:tr>
      <w:tr w:rsidR="00DA1F78" w14:paraId="2598C5D6" w14:textId="77777777" w:rsidTr="00987F0D">
        <w:tc>
          <w:tcPr>
            <w:tcW w:w="0" w:type="auto"/>
          </w:tcPr>
          <w:p w14:paraId="464B02BD" w14:textId="14A7DE88" w:rsidR="00DA1F78" w:rsidRDefault="00987F0D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втоматическое фиксирование платежей</w:t>
            </w:r>
          </w:p>
        </w:tc>
        <w:tc>
          <w:tcPr>
            <w:tcW w:w="0" w:type="auto"/>
          </w:tcPr>
          <w:p w14:paraId="46B4EA18" w14:textId="6658F7F9" w:rsidR="00DA1F78" w:rsidRDefault="00987F0D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ысокий</w:t>
            </w:r>
          </w:p>
        </w:tc>
        <w:tc>
          <w:tcPr>
            <w:tcW w:w="0" w:type="auto"/>
          </w:tcPr>
          <w:p w14:paraId="258587F7" w14:textId="21884E2B" w:rsidR="00DA1F78" w:rsidRDefault="00987F0D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Потеря данных о платежах – серьезная проблема, которую категорически нельзя допускать, так как это напрямую влияет на клиентов и репутацию</w:t>
            </w:r>
          </w:p>
        </w:tc>
        <w:tc>
          <w:tcPr>
            <w:tcW w:w="0" w:type="auto"/>
          </w:tcPr>
          <w:p w14:paraId="0EBDE221" w14:textId="21BD1AB4" w:rsidR="00DA1F78" w:rsidRDefault="00987F0D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Внесение данных о платежах вручную</w:t>
            </w:r>
          </w:p>
        </w:tc>
      </w:tr>
      <w:tr w:rsidR="00DA1F78" w14:paraId="18C3A501" w14:textId="77777777" w:rsidTr="00987F0D">
        <w:tc>
          <w:tcPr>
            <w:tcW w:w="0" w:type="auto"/>
          </w:tcPr>
          <w:p w14:paraId="70EA5EE8" w14:textId="77777777" w:rsidR="00DA1F78" w:rsidRDefault="00DA1F78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6A47E503" w14:textId="77777777" w:rsidR="00DA1F78" w:rsidRDefault="00DA1F78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6329924F" w14:textId="77777777" w:rsidR="00DA1F78" w:rsidRDefault="00DA1F78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0" w:type="auto"/>
          </w:tcPr>
          <w:p w14:paraId="4CDEC1F5" w14:textId="77777777" w:rsidR="00DA1F78" w:rsidRDefault="00DA1F78" w:rsidP="007338E8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0114C4CE" w14:textId="41F377B2" w:rsidR="0030498B" w:rsidRDefault="00987F0D" w:rsidP="00987F0D">
      <w:pPr>
        <w:spacing w:before="240"/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987F0D">
        <w:rPr>
          <w:rFonts w:ascii="Times New Roman" w:hAnsi="Times New Roman" w:cs="Times New Roman"/>
          <w:b/>
          <w:bCs/>
          <w:i/>
          <w:iCs/>
          <w:sz w:val="26"/>
          <w:szCs w:val="26"/>
        </w:rPr>
        <w:t>Задачи уровня пользователя</w:t>
      </w:r>
    </w:p>
    <w:p w14:paraId="3443ADF3" w14:textId="6C8775B5" w:rsidR="00987F0D" w:rsidRDefault="00CF5B77" w:rsidP="00987F0D">
      <w:pPr>
        <w:pStyle w:val="a8"/>
        <w:numPr>
          <w:ilvl w:val="0"/>
          <w:numId w:val="1"/>
        </w:numPr>
        <w:spacing w:before="2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министратор. Обзванивает клиентов согласно задачам и новым заявкам.</w:t>
      </w:r>
    </w:p>
    <w:p w14:paraId="23BB8F80" w14:textId="7F5FE491" w:rsidR="00CF5B77" w:rsidRDefault="00CF5B77" w:rsidP="00987F0D">
      <w:pPr>
        <w:pStyle w:val="a8"/>
        <w:numPr>
          <w:ilvl w:val="0"/>
          <w:numId w:val="1"/>
        </w:numPr>
        <w:spacing w:before="2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правляющий. Контролирует работу администраторов</w:t>
      </w:r>
      <w:r w:rsidR="00C26892">
        <w:rPr>
          <w:rFonts w:ascii="Times New Roman" w:hAnsi="Times New Roman" w:cs="Times New Roman"/>
          <w:sz w:val="26"/>
          <w:szCs w:val="26"/>
        </w:rPr>
        <w:t xml:space="preserve"> и преподавателей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="00C26892">
        <w:rPr>
          <w:rFonts w:ascii="Times New Roman" w:hAnsi="Times New Roman" w:cs="Times New Roman"/>
          <w:sz w:val="26"/>
          <w:szCs w:val="26"/>
        </w:rPr>
        <w:t>составляет отчетность по обработке клиентов</w:t>
      </w:r>
    </w:p>
    <w:p w14:paraId="52EB0D4B" w14:textId="1FA54047" w:rsidR="00C26892" w:rsidRDefault="00C26892" w:rsidP="00987F0D">
      <w:pPr>
        <w:pStyle w:val="a8"/>
        <w:numPr>
          <w:ilvl w:val="0"/>
          <w:numId w:val="1"/>
        </w:numPr>
        <w:spacing w:before="24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еподаватель. Отмечает посетивших занятия</w:t>
      </w:r>
    </w:p>
    <w:p w14:paraId="219F9852" w14:textId="087D44D0" w:rsidR="00C26892" w:rsidRDefault="00C26892" w:rsidP="00C26892">
      <w:pPr>
        <w:spacing w:before="24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C26892">
        <w:rPr>
          <w:rFonts w:ascii="Times New Roman" w:hAnsi="Times New Roman" w:cs="Times New Roman"/>
          <w:b/>
          <w:bCs/>
          <w:sz w:val="26"/>
          <w:szCs w:val="26"/>
        </w:rPr>
        <w:t>Преимущества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9"/>
        <w:gridCol w:w="6086"/>
      </w:tblGrid>
      <w:tr w:rsidR="00AB198C" w14:paraId="5D027416" w14:textId="77777777" w:rsidTr="00C26892">
        <w:tc>
          <w:tcPr>
            <w:tcW w:w="0" w:type="auto"/>
          </w:tcPr>
          <w:p w14:paraId="4860898F" w14:textId="5FF2FCE5" w:rsidR="00C26892" w:rsidRPr="00C26892" w:rsidRDefault="00C26892" w:rsidP="00C26892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C26892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Свойство</w:t>
            </w:r>
          </w:p>
        </w:tc>
        <w:tc>
          <w:tcPr>
            <w:tcW w:w="0" w:type="auto"/>
          </w:tcPr>
          <w:p w14:paraId="3A8A0C31" w14:textId="59F1A873" w:rsidR="00C26892" w:rsidRPr="00C26892" w:rsidRDefault="00C26892" w:rsidP="00C26892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C26892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Преимущества для заинтересованных лиц</w:t>
            </w:r>
          </w:p>
        </w:tc>
      </w:tr>
      <w:tr w:rsidR="00AB198C" w14:paraId="2F674AA9" w14:textId="77777777" w:rsidTr="00C26892">
        <w:tc>
          <w:tcPr>
            <w:tcW w:w="0" w:type="auto"/>
          </w:tcPr>
          <w:p w14:paraId="422C6A5A" w14:textId="0371E028" w:rsidR="00C26892" w:rsidRDefault="00AB198C" w:rsidP="00C26892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втоматические изменения в карточках клиента</w:t>
            </w:r>
          </w:p>
        </w:tc>
        <w:tc>
          <w:tcPr>
            <w:tcW w:w="0" w:type="auto"/>
          </w:tcPr>
          <w:p w14:paraId="3CF8C9ED" w14:textId="23001754" w:rsidR="00C26892" w:rsidRDefault="00AB198C" w:rsidP="00C26892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Уменьшение временных затрат на пустую работу, уменьшение вероятности ошибок и пропусков для администраторов</w:t>
            </w:r>
          </w:p>
        </w:tc>
      </w:tr>
      <w:tr w:rsidR="00AB198C" w14:paraId="27B82898" w14:textId="77777777" w:rsidTr="00C26892">
        <w:tc>
          <w:tcPr>
            <w:tcW w:w="0" w:type="auto"/>
          </w:tcPr>
          <w:p w14:paraId="28A80CC3" w14:textId="282C2089" w:rsidR="00C26892" w:rsidRDefault="00AB198C" w:rsidP="00C26892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Интерфейс для администратора для заполнения карточки клиентов</w:t>
            </w:r>
          </w:p>
        </w:tc>
        <w:tc>
          <w:tcPr>
            <w:tcW w:w="0" w:type="auto"/>
          </w:tcPr>
          <w:p w14:paraId="51FE66BC" w14:textId="58EAB4AD" w:rsidR="00C26892" w:rsidRDefault="00AB198C" w:rsidP="00C26892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Уменьшение ошибок и вариативности заполнения карточек клиентов, что уменьшает беспорядок в клиентской базе, облегчает работу в ней</w:t>
            </w:r>
          </w:p>
        </w:tc>
      </w:tr>
      <w:tr w:rsidR="00AB198C" w14:paraId="2DBB7FA4" w14:textId="77777777" w:rsidTr="00C26892">
        <w:tc>
          <w:tcPr>
            <w:tcW w:w="0" w:type="auto"/>
          </w:tcPr>
          <w:p w14:paraId="5EFA1114" w14:textId="47640A99" w:rsidR="00C26892" w:rsidRDefault="00AB198C" w:rsidP="00C26892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Автоматический учет времени работы администраторов</w:t>
            </w:r>
          </w:p>
        </w:tc>
        <w:tc>
          <w:tcPr>
            <w:tcW w:w="0" w:type="auto"/>
          </w:tcPr>
          <w:p w14:paraId="3A6E1F82" w14:textId="615F1D6B" w:rsidR="00C26892" w:rsidRDefault="00AB198C" w:rsidP="00C26892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ля администраторов – исключение затрат времени на заполнения графиков в онлайн-таблицах, для управляющих – быстрый доступ к графикам администраторов, контроль их работы</w:t>
            </w:r>
          </w:p>
        </w:tc>
      </w:tr>
    </w:tbl>
    <w:p w14:paraId="6ED6FF27" w14:textId="77777777" w:rsidR="00D86589" w:rsidRPr="00C35458" w:rsidRDefault="00D86589" w:rsidP="00D86589">
      <w:pPr>
        <w:pStyle w:val="3"/>
        <w:pBdr>
          <w:bottom w:val="single" w:sz="12" w:space="1" w:color="auto"/>
        </w:pBdr>
        <w:rPr>
          <w:rFonts w:cs="Times New Roman"/>
          <w:szCs w:val="26"/>
        </w:rPr>
      </w:pPr>
      <w:r w:rsidRPr="00C35458">
        <w:rPr>
          <w:rFonts w:cs="Times New Roman"/>
          <w:szCs w:val="26"/>
        </w:rPr>
        <w:t>Задание 2. Разработка спецификации требований к программному обеспечению (</w:t>
      </w:r>
      <w:proofErr w:type="spellStart"/>
      <w:r w:rsidRPr="00C35458">
        <w:rPr>
          <w:rFonts w:cs="Times New Roman"/>
          <w:szCs w:val="26"/>
        </w:rPr>
        <w:t>Modern</w:t>
      </w:r>
      <w:proofErr w:type="spellEnd"/>
      <w:r w:rsidRPr="00C35458">
        <w:rPr>
          <w:rFonts w:cs="Times New Roman"/>
          <w:szCs w:val="26"/>
        </w:rPr>
        <w:t xml:space="preserve"> </w:t>
      </w:r>
      <w:proofErr w:type="spellStart"/>
      <w:r w:rsidRPr="00C35458">
        <w:rPr>
          <w:rFonts w:cs="Times New Roman"/>
          <w:szCs w:val="26"/>
        </w:rPr>
        <w:t>Software</w:t>
      </w:r>
      <w:proofErr w:type="spellEnd"/>
      <w:r w:rsidRPr="00C35458">
        <w:rPr>
          <w:rFonts w:cs="Times New Roman"/>
          <w:szCs w:val="26"/>
        </w:rPr>
        <w:t xml:space="preserve"> </w:t>
      </w:r>
      <w:proofErr w:type="spellStart"/>
      <w:r w:rsidRPr="00C35458">
        <w:rPr>
          <w:rFonts w:cs="Times New Roman"/>
          <w:szCs w:val="26"/>
        </w:rPr>
        <w:t>Requirements</w:t>
      </w:r>
      <w:proofErr w:type="spellEnd"/>
      <w:r w:rsidRPr="00C35458">
        <w:rPr>
          <w:rFonts w:cs="Times New Roman"/>
          <w:szCs w:val="26"/>
        </w:rPr>
        <w:t xml:space="preserve"> </w:t>
      </w:r>
      <w:proofErr w:type="spellStart"/>
      <w:r w:rsidRPr="00C35458">
        <w:rPr>
          <w:rFonts w:cs="Times New Roman"/>
          <w:szCs w:val="26"/>
        </w:rPr>
        <w:t>Specification</w:t>
      </w:r>
      <w:proofErr w:type="spellEnd"/>
      <w:r w:rsidRPr="00C35458">
        <w:rPr>
          <w:rFonts w:cs="Times New Roman"/>
          <w:szCs w:val="26"/>
        </w:rPr>
        <w:t>)</w:t>
      </w:r>
    </w:p>
    <w:p w14:paraId="5795383F" w14:textId="60DEE926" w:rsidR="00D86589" w:rsidRPr="00D86589" w:rsidRDefault="00D86589" w:rsidP="00D8658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6589">
        <w:rPr>
          <w:rFonts w:ascii="Times New Roman" w:hAnsi="Times New Roman" w:cs="Times New Roman"/>
          <w:b/>
          <w:bCs/>
          <w:sz w:val="28"/>
          <w:szCs w:val="28"/>
        </w:rPr>
        <w:t>ООО «Модернизация технологий»</w:t>
      </w:r>
    </w:p>
    <w:p w14:paraId="2BE3F8A8" w14:textId="62A347DF" w:rsidR="00D86589" w:rsidRPr="00D86589" w:rsidRDefault="00D86589" w:rsidP="00D8658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6589">
        <w:rPr>
          <w:rFonts w:ascii="Times New Roman" w:hAnsi="Times New Roman" w:cs="Times New Roman"/>
          <w:b/>
          <w:bCs/>
          <w:sz w:val="28"/>
          <w:szCs w:val="28"/>
        </w:rPr>
        <w:t>Детская школа дополнительного образования</w:t>
      </w:r>
    </w:p>
    <w:p w14:paraId="2D091386" w14:textId="67CD0C84" w:rsidR="00D86589" w:rsidRPr="00D86589" w:rsidRDefault="00D86589" w:rsidP="00D8658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6589">
        <w:rPr>
          <w:rFonts w:ascii="Times New Roman" w:hAnsi="Times New Roman" w:cs="Times New Roman"/>
          <w:b/>
          <w:bCs/>
          <w:sz w:val="28"/>
          <w:szCs w:val="28"/>
        </w:rPr>
        <w:t>©2020 «Модернизация технологий»</w:t>
      </w:r>
    </w:p>
    <w:p w14:paraId="40660BBB" w14:textId="3B3AE13F" w:rsidR="00D86589" w:rsidRDefault="00D86589" w:rsidP="00D86589">
      <w:pPr>
        <w:spacing w:before="24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История изменен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D86589" w14:paraId="704C243A" w14:textId="2609BE2A" w:rsidTr="00D86589">
        <w:tc>
          <w:tcPr>
            <w:tcW w:w="2337" w:type="dxa"/>
          </w:tcPr>
          <w:p w14:paraId="04E42FA7" w14:textId="50232D0F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Дата</w:t>
            </w:r>
          </w:p>
        </w:tc>
        <w:tc>
          <w:tcPr>
            <w:tcW w:w="2336" w:type="dxa"/>
          </w:tcPr>
          <w:p w14:paraId="4104DEC1" w14:textId="1516D04C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Версия</w:t>
            </w:r>
          </w:p>
        </w:tc>
        <w:tc>
          <w:tcPr>
            <w:tcW w:w="2336" w:type="dxa"/>
          </w:tcPr>
          <w:p w14:paraId="72E257B8" w14:textId="1B0FB89D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Изменение</w:t>
            </w:r>
          </w:p>
        </w:tc>
        <w:tc>
          <w:tcPr>
            <w:tcW w:w="2336" w:type="dxa"/>
          </w:tcPr>
          <w:p w14:paraId="5ED12B18" w14:textId="37AEBFC8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Автор</w:t>
            </w:r>
          </w:p>
        </w:tc>
      </w:tr>
      <w:tr w:rsidR="00D86589" w14:paraId="6684EF0B" w14:textId="196F2FC2" w:rsidTr="00D86589">
        <w:tc>
          <w:tcPr>
            <w:tcW w:w="2337" w:type="dxa"/>
          </w:tcPr>
          <w:p w14:paraId="3416C4F9" w14:textId="226332EB" w:rsidR="00D86589" w:rsidRPr="00D86589" w:rsidRDefault="00D86589" w:rsidP="00D86589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5.09.2020</w:t>
            </w:r>
          </w:p>
        </w:tc>
        <w:tc>
          <w:tcPr>
            <w:tcW w:w="2336" w:type="dxa"/>
          </w:tcPr>
          <w:p w14:paraId="688F60B1" w14:textId="4BE159C1" w:rsidR="00D86589" w:rsidRPr="00FB0ED3" w:rsidRDefault="00FB0ED3" w:rsidP="00D86589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0</w:t>
            </w:r>
          </w:p>
        </w:tc>
        <w:tc>
          <w:tcPr>
            <w:tcW w:w="2336" w:type="dxa"/>
          </w:tcPr>
          <w:p w14:paraId="5F7D5724" w14:textId="45579BAB" w:rsidR="00D86589" w:rsidRPr="00FB0ED3" w:rsidRDefault="00FB0ED3" w:rsidP="00D86589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Исходная версия</w:t>
            </w:r>
          </w:p>
        </w:tc>
        <w:tc>
          <w:tcPr>
            <w:tcW w:w="2336" w:type="dxa"/>
          </w:tcPr>
          <w:p w14:paraId="5987D880" w14:textId="6165ED43" w:rsidR="00D86589" w:rsidRPr="00FB0ED3" w:rsidRDefault="00FB0ED3" w:rsidP="00D86589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Трифонова А. О.</w:t>
            </w:r>
          </w:p>
        </w:tc>
      </w:tr>
      <w:tr w:rsidR="00D86589" w14:paraId="4E85029C" w14:textId="4B899B17" w:rsidTr="00D86589">
        <w:tc>
          <w:tcPr>
            <w:tcW w:w="2337" w:type="dxa"/>
          </w:tcPr>
          <w:p w14:paraId="14D37993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  <w:tc>
          <w:tcPr>
            <w:tcW w:w="2336" w:type="dxa"/>
          </w:tcPr>
          <w:p w14:paraId="0FEBCA8E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  <w:tc>
          <w:tcPr>
            <w:tcW w:w="2336" w:type="dxa"/>
          </w:tcPr>
          <w:p w14:paraId="63C66E5E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  <w:tc>
          <w:tcPr>
            <w:tcW w:w="2336" w:type="dxa"/>
          </w:tcPr>
          <w:p w14:paraId="790F8D1B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</w:tr>
      <w:tr w:rsidR="00D86589" w14:paraId="0D7E3C35" w14:textId="64A53726" w:rsidTr="00D86589">
        <w:tc>
          <w:tcPr>
            <w:tcW w:w="2337" w:type="dxa"/>
          </w:tcPr>
          <w:p w14:paraId="5FC1FB2E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  <w:tc>
          <w:tcPr>
            <w:tcW w:w="2336" w:type="dxa"/>
          </w:tcPr>
          <w:p w14:paraId="2FCDEBC1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  <w:tc>
          <w:tcPr>
            <w:tcW w:w="2336" w:type="dxa"/>
          </w:tcPr>
          <w:p w14:paraId="09DA0F00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  <w:tc>
          <w:tcPr>
            <w:tcW w:w="2336" w:type="dxa"/>
          </w:tcPr>
          <w:p w14:paraId="31418DD7" w14:textId="77777777" w:rsidR="00D86589" w:rsidRDefault="00D86589" w:rsidP="00D86589">
            <w:pPr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</w:tr>
    </w:tbl>
    <w:p w14:paraId="5C122929" w14:textId="75F9B9EE" w:rsidR="00FB0ED3" w:rsidRPr="00A92692" w:rsidRDefault="00FB0ED3" w:rsidP="00A92692">
      <w:pPr>
        <w:pStyle w:val="a8"/>
        <w:numPr>
          <w:ilvl w:val="0"/>
          <w:numId w:val="8"/>
        </w:numPr>
        <w:spacing w:before="24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A92692">
        <w:rPr>
          <w:rFonts w:ascii="Times New Roman" w:hAnsi="Times New Roman" w:cs="Times New Roman"/>
          <w:b/>
          <w:bCs/>
          <w:sz w:val="26"/>
          <w:szCs w:val="26"/>
        </w:rPr>
        <w:lastRenderedPageBreak/>
        <w:t>Введение</w:t>
      </w:r>
    </w:p>
    <w:p w14:paraId="5CDFFECF" w14:textId="77ED0CD4" w:rsidR="00D86589" w:rsidRPr="00A92692" w:rsidRDefault="00FB0ED3" w:rsidP="00A92692">
      <w:pPr>
        <w:pStyle w:val="a8"/>
        <w:numPr>
          <w:ilvl w:val="1"/>
          <w:numId w:val="8"/>
        </w:numPr>
        <w:spacing w:before="24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A92692">
        <w:rPr>
          <w:rFonts w:ascii="Times New Roman" w:hAnsi="Times New Roman" w:cs="Times New Roman"/>
          <w:b/>
          <w:bCs/>
          <w:sz w:val="26"/>
          <w:szCs w:val="26"/>
        </w:rPr>
        <w:t>Цель настоящего документа</w:t>
      </w:r>
    </w:p>
    <w:p w14:paraId="55085B04" w14:textId="1F2ACBC2" w:rsidR="00FB0ED3" w:rsidRPr="00A92692" w:rsidRDefault="00FB0ED3" w:rsidP="00A92692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A92692">
        <w:rPr>
          <w:rFonts w:ascii="Times New Roman" w:hAnsi="Times New Roman" w:cs="Times New Roman"/>
          <w:sz w:val="26"/>
          <w:szCs w:val="26"/>
        </w:rPr>
        <w:t>Документ описывает внешнее поведение системы автоматизации работы администраторов в детской школе дополнительного образования, а также нефункциональные требования, ограничения проектирования и другие элементы, необходимые для обеспечения всестороннего описания требований к программному обеспечению.</w:t>
      </w:r>
    </w:p>
    <w:p w14:paraId="47D784A7" w14:textId="6A9B64AF" w:rsidR="00FB0ED3" w:rsidRPr="00A92692" w:rsidRDefault="00FB0ED3" w:rsidP="00A92692">
      <w:pPr>
        <w:pStyle w:val="a8"/>
        <w:numPr>
          <w:ilvl w:val="1"/>
          <w:numId w:val="8"/>
        </w:num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A92692">
        <w:rPr>
          <w:rFonts w:ascii="Times New Roman" w:hAnsi="Times New Roman" w:cs="Times New Roman"/>
          <w:b/>
          <w:bCs/>
          <w:sz w:val="26"/>
          <w:szCs w:val="26"/>
        </w:rPr>
        <w:t>Масштаб</w:t>
      </w:r>
    </w:p>
    <w:p w14:paraId="7D0BAA4A" w14:textId="4220DDF3" w:rsidR="00A92692" w:rsidRPr="00A92692" w:rsidRDefault="00FB0ED3" w:rsidP="00A92692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A92692">
        <w:rPr>
          <w:rFonts w:ascii="Times New Roman" w:hAnsi="Times New Roman" w:cs="Times New Roman"/>
          <w:sz w:val="26"/>
          <w:szCs w:val="26"/>
        </w:rPr>
        <w:t xml:space="preserve">Разрабатываемая система обеспечивает удобную, максимально автоматизированную работу администраторов в детской школе </w:t>
      </w:r>
      <w:r w:rsidR="00A92692" w:rsidRPr="00A92692">
        <w:rPr>
          <w:rFonts w:ascii="Times New Roman" w:hAnsi="Times New Roman" w:cs="Times New Roman"/>
          <w:sz w:val="26"/>
          <w:szCs w:val="26"/>
        </w:rPr>
        <w:t>дополнительного образования. Система обеспечивает полный процесс работы с клиентами, начиная от создания заявки на обучения, заканчивая удалением клиента после прохождения им всех курсов, предлагаемых для них.</w:t>
      </w:r>
    </w:p>
    <w:p w14:paraId="01EF857A" w14:textId="6C6041BA" w:rsidR="00A92692" w:rsidRDefault="00A92692" w:rsidP="00A92692">
      <w:pPr>
        <w:pStyle w:val="a8"/>
        <w:numPr>
          <w:ilvl w:val="1"/>
          <w:numId w:val="8"/>
        </w:num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A92692">
        <w:rPr>
          <w:rFonts w:ascii="Times New Roman" w:hAnsi="Times New Roman" w:cs="Times New Roman"/>
          <w:b/>
          <w:bCs/>
          <w:sz w:val="26"/>
          <w:szCs w:val="26"/>
        </w:rPr>
        <w:t>Предположения и зависимости</w:t>
      </w:r>
    </w:p>
    <w:p w14:paraId="43C66E76" w14:textId="3A4CBE7D" w:rsidR="00A92692" w:rsidRDefault="00A92692" w:rsidP="00A92692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A92692">
        <w:rPr>
          <w:rFonts w:ascii="Times New Roman" w:hAnsi="Times New Roman" w:cs="Times New Roman"/>
          <w:sz w:val="26"/>
          <w:szCs w:val="26"/>
        </w:rPr>
        <w:t xml:space="preserve">Полную автоматизацию работы администраторов организовать технически невозможно, потому что администраторы </w:t>
      </w:r>
      <w:r>
        <w:rPr>
          <w:rFonts w:ascii="Times New Roman" w:hAnsi="Times New Roman" w:cs="Times New Roman"/>
          <w:sz w:val="26"/>
          <w:szCs w:val="26"/>
        </w:rPr>
        <w:t>оказывают поддержку клиентов и продажи с рекламой по телефону. Однако автоматизация их работы возможна частично. Ожидается, что автоматизация упростит, ускорит и оптимизирует их работу, повысив их эффективность.</w:t>
      </w:r>
    </w:p>
    <w:p w14:paraId="0BDD50CB" w14:textId="56BC72C8" w:rsidR="006C16BC" w:rsidRDefault="00A92692" w:rsidP="006C16BC">
      <w:pPr>
        <w:pStyle w:val="a8"/>
        <w:numPr>
          <w:ilvl w:val="0"/>
          <w:numId w:val="8"/>
        </w:num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Краткая характеристика модели прецендентов</w:t>
      </w:r>
    </w:p>
    <w:p w14:paraId="168C40FE" w14:textId="254FCCC2" w:rsidR="006C16BC" w:rsidRPr="003514E5" w:rsidRDefault="003514E5" w:rsidP="003514E5">
      <w:pPr>
        <w:pStyle w:val="a8"/>
        <w:numPr>
          <w:ilvl w:val="0"/>
          <w:numId w:val="9"/>
        </w:numPr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 w:rsidRPr="003514E5">
        <w:rPr>
          <w:rFonts w:ascii="Times New Roman" w:hAnsi="Times New Roman" w:cs="Times New Roman"/>
          <w:i/>
          <w:iCs/>
          <w:sz w:val="26"/>
          <w:szCs w:val="26"/>
        </w:rPr>
        <w:t>Заведение заявки</w:t>
      </w:r>
    </w:p>
    <w:p w14:paraId="28C4F00C" w14:textId="016EE627" w:rsidR="003514E5" w:rsidRPr="003514E5" w:rsidRDefault="00E96935" w:rsidP="00E96935">
      <w:pPr>
        <w:pStyle w:val="a8"/>
        <w:numPr>
          <w:ilvl w:val="0"/>
          <w:numId w:val="9"/>
        </w:numPr>
        <w:ind w:left="0" w:firstLine="644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noProof/>
        </w:rPr>
        <w:object w:dxaOrig="1440" w:dyaOrig="1440" w14:anchorId="2C534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43.55pt;margin-top:4.15pt;width:233.5pt;height:110.5pt;z-index:251659264;mso-position-horizontal-relative:text;mso-position-vertical-relative:text">
            <v:imagedata r:id="rId9" o:title=""/>
            <w10:wrap type="square"/>
          </v:shape>
          <o:OLEObject Type="Embed" ProgID="Visio.Drawing.15" ShapeID="_x0000_s1026" DrawAspect="Content" ObjectID="_1661965147" r:id="rId10"/>
        </w:object>
      </w:r>
      <w:r w:rsidR="003514E5">
        <w:rPr>
          <w:rFonts w:ascii="Times New Roman" w:hAnsi="Times New Roman" w:cs="Times New Roman"/>
          <w:sz w:val="26"/>
          <w:szCs w:val="26"/>
        </w:rPr>
        <w:t>Процесс, который выполняет администратор или менеджер соц. сетей, позволяющий создать новую карточку клиента, оставить в ней данные по номеру телефону и имени клиента, а также оставить краткий комментарий для администратора (по необходимости). Является основной функцией по формированию клиентской базы</w:t>
      </w:r>
    </w:p>
    <w:p w14:paraId="4F6FF243" w14:textId="74AB9805" w:rsidR="003514E5" w:rsidRDefault="00E96935" w:rsidP="00734008">
      <w:pPr>
        <w:pStyle w:val="a8"/>
        <w:ind w:left="1004"/>
        <w:jc w:val="center"/>
      </w:pPr>
      <w:r>
        <w:rPr>
          <w:noProof/>
        </w:rPr>
        <w:object w:dxaOrig="1440" w:dyaOrig="1440" w14:anchorId="38383EF2">
          <v:shape id="_x0000_s1027" type="#_x0000_t75" style="position:absolute;left:0;text-align:left;margin-left:231.05pt;margin-top:13pt;width:258.5pt;height:99.5pt;z-index:251661312;mso-position-horizontal-relative:text;mso-position-vertical-relative:text">
            <v:imagedata r:id="rId11" o:title=""/>
            <w10:wrap type="square"/>
          </v:shape>
          <o:OLEObject Type="Embed" ProgID="Visio.Drawing.15" ShapeID="_x0000_s1027" DrawAspect="Content" ObjectID="_1661965148" r:id="rId12"/>
        </w:object>
      </w:r>
    </w:p>
    <w:p w14:paraId="6D18B336" w14:textId="21502829" w:rsidR="00971850" w:rsidRPr="00971850" w:rsidRDefault="00971850" w:rsidP="00971850">
      <w:pPr>
        <w:pStyle w:val="a8"/>
        <w:numPr>
          <w:ilvl w:val="0"/>
          <w:numId w:val="9"/>
        </w:numPr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 w:rsidRPr="00971850">
        <w:rPr>
          <w:rFonts w:ascii="Times New Roman" w:hAnsi="Times New Roman" w:cs="Times New Roman"/>
          <w:i/>
          <w:iCs/>
          <w:sz w:val="26"/>
          <w:szCs w:val="26"/>
        </w:rPr>
        <w:t>Отметка в журнале</w:t>
      </w:r>
    </w:p>
    <w:p w14:paraId="6440DF50" w14:textId="0F135B8B" w:rsidR="00971850" w:rsidRDefault="00971850" w:rsidP="00E96935">
      <w:pPr>
        <w:pStyle w:val="a8"/>
        <w:numPr>
          <w:ilvl w:val="0"/>
          <w:numId w:val="9"/>
        </w:numPr>
        <w:ind w:left="0" w:firstLine="64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еподаватель отмечает присутствующих на занятии</w:t>
      </w:r>
      <w:r w:rsidR="00E96935">
        <w:rPr>
          <w:rFonts w:ascii="Times New Roman" w:hAnsi="Times New Roman" w:cs="Times New Roman"/>
          <w:sz w:val="26"/>
          <w:szCs w:val="26"/>
        </w:rPr>
        <w:t>. Прецендент формирует информационную базу для дальнейшей обработки клиентов.</w:t>
      </w:r>
    </w:p>
    <w:p w14:paraId="569AA0A8" w14:textId="05123051" w:rsidR="00E96935" w:rsidRDefault="00E96935" w:rsidP="00E96935">
      <w:pPr>
        <w:pStyle w:val="a8"/>
        <w:ind w:left="644"/>
        <w:jc w:val="both"/>
        <w:rPr>
          <w:rFonts w:ascii="Times New Roman" w:hAnsi="Times New Roman" w:cs="Times New Roman"/>
          <w:sz w:val="26"/>
          <w:szCs w:val="26"/>
        </w:rPr>
      </w:pPr>
    </w:p>
    <w:p w14:paraId="25D43A64" w14:textId="59D0D330" w:rsidR="00E96935" w:rsidRDefault="00E96935" w:rsidP="00E96935">
      <w:pPr>
        <w:pStyle w:val="a8"/>
        <w:ind w:left="644"/>
        <w:jc w:val="both"/>
        <w:rPr>
          <w:rFonts w:ascii="Times New Roman" w:hAnsi="Times New Roman" w:cs="Times New Roman"/>
          <w:sz w:val="26"/>
          <w:szCs w:val="26"/>
        </w:rPr>
      </w:pPr>
    </w:p>
    <w:p w14:paraId="3B42AF81" w14:textId="0853C441" w:rsidR="00E96935" w:rsidRDefault="00E96935" w:rsidP="00E96935">
      <w:pPr>
        <w:pStyle w:val="a8"/>
        <w:ind w:left="644"/>
        <w:jc w:val="both"/>
        <w:rPr>
          <w:rFonts w:ascii="Times New Roman" w:hAnsi="Times New Roman" w:cs="Times New Roman"/>
          <w:sz w:val="26"/>
          <w:szCs w:val="26"/>
        </w:rPr>
      </w:pPr>
    </w:p>
    <w:p w14:paraId="109CA3AB" w14:textId="77777777" w:rsidR="00E96935" w:rsidRDefault="00E96935" w:rsidP="00E96935">
      <w:pPr>
        <w:pStyle w:val="a8"/>
        <w:ind w:left="644"/>
        <w:jc w:val="both"/>
        <w:rPr>
          <w:rFonts w:ascii="Times New Roman" w:hAnsi="Times New Roman" w:cs="Times New Roman"/>
          <w:sz w:val="26"/>
          <w:szCs w:val="26"/>
        </w:rPr>
      </w:pPr>
    </w:p>
    <w:p w14:paraId="00D2AB36" w14:textId="4EAE1C23" w:rsidR="00734008" w:rsidRDefault="00734008" w:rsidP="00734008">
      <w:pPr>
        <w:pStyle w:val="a8"/>
        <w:ind w:left="1004"/>
        <w:jc w:val="center"/>
      </w:pPr>
    </w:p>
    <w:p w14:paraId="0E319009" w14:textId="1510A8BF" w:rsidR="00734008" w:rsidRPr="00E96935" w:rsidRDefault="00E96935" w:rsidP="00734008">
      <w:pPr>
        <w:pStyle w:val="a8"/>
        <w:numPr>
          <w:ilvl w:val="0"/>
          <w:numId w:val="9"/>
        </w:numPr>
        <w:jc w:val="both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noProof/>
        </w:rPr>
        <w:lastRenderedPageBreak/>
        <w:object w:dxaOrig="1440" w:dyaOrig="1440" w14:anchorId="350FDFCC">
          <v:shape id="_x0000_s1028" type="#_x0000_t75" style="position:absolute;left:0;text-align:left;margin-left:246.55pt;margin-top:0;width:237.5pt;height:142pt;z-index:251663360;mso-position-horizontal-relative:text;mso-position-vertical-relative:text">
            <v:imagedata r:id="rId13" o:title=""/>
            <w10:wrap type="square"/>
          </v:shape>
          <o:OLEObject Type="Embed" ProgID="Visio.Drawing.15" ShapeID="_x0000_s1028" DrawAspect="Content" ObjectID="_1661965149" r:id="rId14"/>
        </w:object>
      </w:r>
      <w:r w:rsidR="00734008" w:rsidRPr="00E96935">
        <w:rPr>
          <w:rFonts w:ascii="Times New Roman" w:hAnsi="Times New Roman" w:cs="Times New Roman"/>
          <w:i/>
          <w:iCs/>
          <w:sz w:val="26"/>
          <w:szCs w:val="26"/>
        </w:rPr>
        <w:t>Выполнение задач администратором</w:t>
      </w:r>
    </w:p>
    <w:p w14:paraId="02B41C78" w14:textId="1D31A842" w:rsidR="00734008" w:rsidRDefault="00E96935" w:rsidP="00E96935">
      <w:pPr>
        <w:pStyle w:val="a8"/>
        <w:numPr>
          <w:ilvl w:val="0"/>
          <w:numId w:val="9"/>
        </w:numPr>
        <w:ind w:left="0" w:firstLine="64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истема формирует задачи по необходимости связи с клиентами, администратор получает задачу, исходя из информации в карточке, выполняет задачу, оставляет комментарий по звонку, закрывает задачу. Прецендент является основой работы администраторов.</w:t>
      </w:r>
    </w:p>
    <w:p w14:paraId="7C5F1B2D" w14:textId="5F961D50" w:rsidR="00E96935" w:rsidRDefault="00E96935" w:rsidP="00E96935">
      <w:pPr>
        <w:pStyle w:val="a8"/>
        <w:ind w:left="0"/>
        <w:rPr>
          <w:rFonts w:ascii="Times New Roman" w:hAnsi="Times New Roman" w:cs="Times New Roman"/>
          <w:sz w:val="26"/>
          <w:szCs w:val="26"/>
        </w:rPr>
      </w:pPr>
    </w:p>
    <w:p w14:paraId="1CEF62E7" w14:textId="34A80FF6" w:rsidR="00E96935" w:rsidRDefault="00E96935" w:rsidP="00E96935">
      <w:pPr>
        <w:pStyle w:val="a8"/>
        <w:numPr>
          <w:ilvl w:val="0"/>
          <w:numId w:val="8"/>
        </w:numPr>
        <w:rPr>
          <w:rFonts w:ascii="Times New Roman" w:hAnsi="Times New Roman" w:cs="Times New Roman"/>
          <w:b/>
          <w:bCs/>
          <w:sz w:val="26"/>
          <w:szCs w:val="26"/>
        </w:rPr>
      </w:pPr>
      <w:r w:rsidRPr="00E96935">
        <w:rPr>
          <w:rFonts w:ascii="Times New Roman" w:hAnsi="Times New Roman" w:cs="Times New Roman"/>
          <w:b/>
          <w:bCs/>
          <w:sz w:val="26"/>
          <w:szCs w:val="26"/>
        </w:rPr>
        <w:t xml:space="preserve">Характеристика </w:t>
      </w:r>
      <w:proofErr w:type="spellStart"/>
      <w:r w:rsidRPr="00E96935">
        <w:rPr>
          <w:rFonts w:ascii="Times New Roman" w:hAnsi="Times New Roman" w:cs="Times New Roman"/>
          <w:b/>
          <w:bCs/>
          <w:sz w:val="26"/>
          <w:szCs w:val="26"/>
        </w:rPr>
        <w:t>акторов</w:t>
      </w:r>
      <w:proofErr w:type="spellEnd"/>
    </w:p>
    <w:p w14:paraId="2E792AA8" w14:textId="503086E1" w:rsidR="00E96935" w:rsidRDefault="00264D2C" w:rsidP="00264D2C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министратор</w:t>
      </w:r>
    </w:p>
    <w:p w14:paraId="70B351C8" w14:textId="217D398D" w:rsidR="00264D2C" w:rsidRPr="00264D2C" w:rsidRDefault="00991582" w:rsidP="00264D2C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нимается контактами с клиентами и поддержкой клиентов. Посредник между преподавателями и учениками</w:t>
      </w:r>
    </w:p>
    <w:p w14:paraId="415C9348" w14:textId="5C1596F6" w:rsidR="00264D2C" w:rsidRDefault="00264D2C" w:rsidP="00264D2C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енеджер</w:t>
      </w:r>
    </w:p>
    <w:p w14:paraId="434D32CF" w14:textId="5A24F034" w:rsidR="00991582" w:rsidRPr="00991582" w:rsidRDefault="00991582" w:rsidP="00991582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нимается заведением новых заявок по данным из соц. сетей и с сайта, проводит оплату</w:t>
      </w:r>
    </w:p>
    <w:p w14:paraId="156220FD" w14:textId="561FCF7C" w:rsidR="00264D2C" w:rsidRDefault="00264D2C" w:rsidP="00264D2C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правляющий</w:t>
      </w:r>
    </w:p>
    <w:p w14:paraId="1D67A4A9" w14:textId="0234F481" w:rsidR="00991582" w:rsidRPr="00991582" w:rsidRDefault="00991582" w:rsidP="00991582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онтролирует работу администраторов, преподавателей и менеджеров, составляет отчетность</w:t>
      </w:r>
    </w:p>
    <w:p w14:paraId="5CCEE71F" w14:textId="4494B76E" w:rsidR="00264D2C" w:rsidRDefault="00264D2C" w:rsidP="00264D2C">
      <w:pPr>
        <w:pStyle w:val="a8"/>
        <w:numPr>
          <w:ilvl w:val="0"/>
          <w:numId w:val="10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еподаватель</w:t>
      </w:r>
    </w:p>
    <w:p w14:paraId="184DC424" w14:textId="3913268A" w:rsidR="00991582" w:rsidRDefault="00991582" w:rsidP="00991582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одит занятия, информирует администраторов о возникающих проблемах</w:t>
      </w:r>
    </w:p>
    <w:p w14:paraId="2EBA3F6B" w14:textId="78B4EDAD" w:rsidR="00BB3F1B" w:rsidRPr="00AF60F6" w:rsidRDefault="00AF60F6" w:rsidP="00AF60F6">
      <w:pPr>
        <w:pStyle w:val="a8"/>
        <w:numPr>
          <w:ilvl w:val="0"/>
          <w:numId w:val="8"/>
        </w:numPr>
        <w:rPr>
          <w:rFonts w:ascii="Times New Roman" w:hAnsi="Times New Roman" w:cs="Times New Roman"/>
          <w:b/>
          <w:bCs/>
          <w:sz w:val="26"/>
          <w:szCs w:val="26"/>
        </w:rPr>
      </w:pPr>
      <w:r w:rsidRPr="00AF60F6">
        <w:rPr>
          <w:rFonts w:ascii="Times New Roman" w:hAnsi="Times New Roman" w:cs="Times New Roman"/>
          <w:b/>
          <w:bCs/>
          <w:sz w:val="26"/>
          <w:szCs w:val="26"/>
        </w:rPr>
        <w:t>Требования</w:t>
      </w:r>
    </w:p>
    <w:p w14:paraId="500EF0FF" w14:textId="5F624187" w:rsidR="00AF60F6" w:rsidRDefault="00AF60F6" w:rsidP="00AF60F6">
      <w:pPr>
        <w:pStyle w:val="a8"/>
        <w:numPr>
          <w:ilvl w:val="1"/>
          <w:numId w:val="8"/>
        </w:numPr>
        <w:rPr>
          <w:rFonts w:ascii="Times New Roman" w:hAnsi="Times New Roman" w:cs="Times New Roman"/>
          <w:b/>
          <w:bCs/>
          <w:sz w:val="26"/>
          <w:szCs w:val="26"/>
        </w:rPr>
      </w:pPr>
      <w:r w:rsidRPr="00AF60F6">
        <w:rPr>
          <w:rFonts w:ascii="Times New Roman" w:hAnsi="Times New Roman" w:cs="Times New Roman"/>
          <w:b/>
          <w:bCs/>
          <w:sz w:val="26"/>
          <w:szCs w:val="26"/>
        </w:rPr>
        <w:t>Функциональные требования</w:t>
      </w:r>
    </w:p>
    <w:p w14:paraId="5778BAA6" w14:textId="3BE158BF" w:rsidR="00405CF5" w:rsidRDefault="00405CF5" w:rsidP="00405CF5">
      <w:pPr>
        <w:pStyle w:val="a8"/>
        <w:numPr>
          <w:ilvl w:val="0"/>
          <w:numId w:val="10"/>
        </w:num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истема должна организовывать работу </w:t>
      </w:r>
      <w:proofErr w:type="spellStart"/>
      <w:r>
        <w:rPr>
          <w:rFonts w:ascii="Times New Roman" w:hAnsi="Times New Roman" w:cs="Times New Roman"/>
          <w:sz w:val="26"/>
          <w:szCs w:val="26"/>
        </w:rPr>
        <w:t>акторов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путем требований, форм, всплывающих окон и подсказок.</w:t>
      </w:r>
    </w:p>
    <w:p w14:paraId="2800A1DC" w14:textId="199B3CA4" w:rsidR="00405CF5" w:rsidRDefault="00405CF5" w:rsidP="00405CF5">
      <w:pPr>
        <w:pStyle w:val="a8"/>
        <w:numPr>
          <w:ilvl w:val="0"/>
          <w:numId w:val="10"/>
        </w:num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истема должна автоматически вносить/дополнять данные в клиентскую базу.</w:t>
      </w:r>
    </w:p>
    <w:p w14:paraId="7372184C" w14:textId="7B4456D2" w:rsidR="00405CF5" w:rsidRDefault="00405CF5" w:rsidP="00405CF5">
      <w:pPr>
        <w:pStyle w:val="a8"/>
        <w:numPr>
          <w:ilvl w:val="0"/>
          <w:numId w:val="10"/>
        </w:num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истема должна формировать задачи с приоритетами для администраторов.</w:t>
      </w:r>
    </w:p>
    <w:p w14:paraId="07C3B320" w14:textId="5B30FDF0" w:rsidR="00405CF5" w:rsidRDefault="00405CF5" w:rsidP="00405CF5">
      <w:pPr>
        <w:pStyle w:val="a8"/>
        <w:numPr>
          <w:ilvl w:val="0"/>
          <w:numId w:val="10"/>
        </w:num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истема должна оповещать об ошибках преподавателей, администраторов и управляющих.</w:t>
      </w:r>
    </w:p>
    <w:p w14:paraId="72FFE70E" w14:textId="7A2C022F" w:rsidR="00AF60F6" w:rsidRDefault="00AF60F6" w:rsidP="00AF60F6">
      <w:pPr>
        <w:pStyle w:val="a8"/>
        <w:numPr>
          <w:ilvl w:val="1"/>
          <w:numId w:val="8"/>
        </w:numPr>
        <w:rPr>
          <w:rFonts w:ascii="Times New Roman" w:hAnsi="Times New Roman" w:cs="Times New Roman"/>
          <w:b/>
          <w:bCs/>
          <w:sz w:val="26"/>
          <w:szCs w:val="26"/>
        </w:rPr>
      </w:pPr>
      <w:r w:rsidRPr="00AF60F6">
        <w:rPr>
          <w:rFonts w:ascii="Times New Roman" w:hAnsi="Times New Roman" w:cs="Times New Roman"/>
          <w:b/>
          <w:bCs/>
          <w:sz w:val="26"/>
          <w:szCs w:val="26"/>
        </w:rPr>
        <w:t>Нефункциональные требования</w:t>
      </w:r>
    </w:p>
    <w:p w14:paraId="055CCD73" w14:textId="49BA11E2" w:rsidR="00453196" w:rsidRDefault="00453196" w:rsidP="00453196">
      <w:pPr>
        <w:pStyle w:val="a8"/>
        <w:numPr>
          <w:ilvl w:val="2"/>
          <w:numId w:val="8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453196">
        <w:rPr>
          <w:rFonts w:ascii="Times New Roman" w:hAnsi="Times New Roman" w:cs="Times New Roman"/>
          <w:b/>
          <w:bCs/>
          <w:i/>
          <w:iCs/>
          <w:sz w:val="26"/>
          <w:szCs w:val="26"/>
        </w:rPr>
        <w:t>Практичность</w:t>
      </w:r>
    </w:p>
    <w:p w14:paraId="024CD7E8" w14:textId="1BE9F720" w:rsidR="00453196" w:rsidRPr="00453196" w:rsidRDefault="00453196" w:rsidP="00453196">
      <w:pPr>
        <w:pStyle w:val="a8"/>
        <w:ind w:left="0"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истема должна быть интуитивной, чтобы минимизировать время на обучение персонала. Более того она должна напоминать систему существующую, чтобы работники быстро адаптировались к новой системе работы на существующем опыте.</w:t>
      </w:r>
    </w:p>
    <w:p w14:paraId="116694EE" w14:textId="24A85EFC" w:rsidR="00453196" w:rsidRDefault="00453196" w:rsidP="00453196">
      <w:pPr>
        <w:pStyle w:val="a8"/>
        <w:numPr>
          <w:ilvl w:val="2"/>
          <w:numId w:val="8"/>
        </w:numPr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453196">
        <w:rPr>
          <w:rFonts w:ascii="Times New Roman" w:hAnsi="Times New Roman" w:cs="Times New Roman"/>
          <w:b/>
          <w:bCs/>
          <w:i/>
          <w:iCs/>
          <w:sz w:val="26"/>
          <w:szCs w:val="26"/>
        </w:rPr>
        <w:t>Надежность</w:t>
      </w:r>
    </w:p>
    <w:p w14:paraId="6A50C1F6" w14:textId="3C20DBCC" w:rsidR="00453196" w:rsidRDefault="00453196" w:rsidP="00453196">
      <w:pPr>
        <w:ind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Характеристики надежности должны быть не хуже характеристик существующей системы.</w:t>
      </w:r>
    </w:p>
    <w:p w14:paraId="636DB6C4" w14:textId="1F60E489" w:rsidR="00453196" w:rsidRDefault="00453196" w:rsidP="00453196">
      <w:pPr>
        <w:pStyle w:val="a8"/>
        <w:numPr>
          <w:ilvl w:val="0"/>
          <w:numId w:val="8"/>
        </w:numPr>
        <w:rPr>
          <w:rFonts w:ascii="Times New Roman" w:hAnsi="Times New Roman" w:cs="Times New Roman"/>
          <w:b/>
          <w:bCs/>
          <w:sz w:val="26"/>
          <w:szCs w:val="26"/>
        </w:rPr>
      </w:pPr>
      <w:r w:rsidRPr="00453196">
        <w:rPr>
          <w:rFonts w:ascii="Times New Roman" w:hAnsi="Times New Roman" w:cs="Times New Roman"/>
          <w:b/>
          <w:bCs/>
          <w:sz w:val="26"/>
          <w:szCs w:val="26"/>
        </w:rPr>
        <w:lastRenderedPageBreak/>
        <w:t>Ограничения проектирования</w:t>
      </w:r>
    </w:p>
    <w:p w14:paraId="632C1C35" w14:textId="4D1B24E5" w:rsidR="00453196" w:rsidRPr="00453196" w:rsidRDefault="00453196" w:rsidP="00453196">
      <w:pPr>
        <w:ind w:firstLine="284"/>
        <w:rPr>
          <w:rFonts w:ascii="Times New Roman" w:hAnsi="Times New Roman" w:cs="Times New Roman"/>
          <w:sz w:val="26"/>
          <w:szCs w:val="26"/>
        </w:rPr>
      </w:pPr>
      <w:r w:rsidRPr="00453196">
        <w:rPr>
          <w:rFonts w:ascii="Times New Roman" w:hAnsi="Times New Roman" w:cs="Times New Roman"/>
          <w:sz w:val="26"/>
          <w:szCs w:val="26"/>
        </w:rPr>
        <w:t xml:space="preserve">Система должна быть совместима с работающей </w:t>
      </w:r>
      <w:r w:rsidRPr="00453196">
        <w:rPr>
          <w:rFonts w:ascii="Times New Roman" w:hAnsi="Times New Roman" w:cs="Times New Roman"/>
          <w:sz w:val="26"/>
          <w:szCs w:val="26"/>
          <w:lang w:val="en-US"/>
        </w:rPr>
        <w:t>CRM</w:t>
      </w:r>
      <w:r w:rsidRPr="00453196">
        <w:rPr>
          <w:rFonts w:ascii="Times New Roman" w:hAnsi="Times New Roman" w:cs="Times New Roman"/>
          <w:sz w:val="26"/>
          <w:szCs w:val="26"/>
        </w:rPr>
        <w:t>.</w:t>
      </w:r>
    </w:p>
    <w:p w14:paraId="25633C69" w14:textId="44C2F27D" w:rsidR="00453196" w:rsidRDefault="00453196" w:rsidP="00453196">
      <w:pPr>
        <w:pStyle w:val="a8"/>
        <w:numPr>
          <w:ilvl w:val="0"/>
          <w:numId w:val="8"/>
        </w:numPr>
        <w:rPr>
          <w:rFonts w:ascii="Times New Roman" w:hAnsi="Times New Roman" w:cs="Times New Roman"/>
          <w:b/>
          <w:bCs/>
          <w:sz w:val="26"/>
          <w:szCs w:val="26"/>
        </w:rPr>
      </w:pPr>
      <w:r w:rsidRPr="00453196">
        <w:rPr>
          <w:rFonts w:ascii="Times New Roman" w:hAnsi="Times New Roman" w:cs="Times New Roman"/>
          <w:b/>
          <w:bCs/>
          <w:sz w:val="26"/>
          <w:szCs w:val="26"/>
        </w:rPr>
        <w:t>Интерфейсы</w:t>
      </w:r>
    </w:p>
    <w:p w14:paraId="05DD749D" w14:textId="23474994" w:rsidR="00453196" w:rsidRDefault="00453196" w:rsidP="00453196">
      <w:pPr>
        <w:ind w:firstLine="284"/>
        <w:rPr>
          <w:rFonts w:ascii="Times New Roman" w:hAnsi="Times New Roman" w:cs="Times New Roman"/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Пользовательские интерфейсы.</w:t>
      </w:r>
    </w:p>
    <w:p w14:paraId="00DE8AE3" w14:textId="61FE4FC1" w:rsidR="00453196" w:rsidRDefault="00D16A04" w:rsidP="00D16A04">
      <w:pPr>
        <w:ind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личном кабинете должно администратора должно быть разделение на вкладки: задачи, уроки, клиенты и т. д.</w:t>
      </w:r>
    </w:p>
    <w:p w14:paraId="744693EC" w14:textId="209588D0" w:rsidR="00D16A04" w:rsidRDefault="00D16A04" w:rsidP="00D16A04">
      <w:pPr>
        <w:ind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кладка с расписанием должна иметь наглядную визуализацию.</w:t>
      </w:r>
    </w:p>
    <w:p w14:paraId="23AE4A0A" w14:textId="01CCE92C" w:rsidR="00D16A04" w:rsidRDefault="00D16A04" w:rsidP="00D16A04">
      <w:pPr>
        <w:ind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карточке клиентов должны быть кнопки: удалить/восстановить, подробная информация, оставить комментарий, изменить.</w:t>
      </w:r>
    </w:p>
    <w:p w14:paraId="2D19E8F8" w14:textId="370CC479" w:rsidR="00D16A04" w:rsidRDefault="00D16A04" w:rsidP="00D16A04">
      <w:pPr>
        <w:ind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карточке клиентов должны отображаться последние контакты с клиентом (дата, время, кто общался с клиентом).</w:t>
      </w:r>
    </w:p>
    <w:p w14:paraId="5753DF7B" w14:textId="7979E811" w:rsidR="00D16A04" w:rsidRDefault="00D16A04" w:rsidP="00D16A04">
      <w:pPr>
        <w:ind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лиентская база должна иметь поле поиска, фильтр для поиска, отображать списком краткую информацию: имя, номер, последний комментарий.</w:t>
      </w:r>
    </w:p>
    <w:p w14:paraId="630D896B" w14:textId="77777777" w:rsidR="00D16A04" w:rsidRPr="00C35458" w:rsidRDefault="00D16A04" w:rsidP="00D16A04">
      <w:pPr>
        <w:pStyle w:val="3"/>
        <w:pBdr>
          <w:bottom w:val="single" w:sz="12" w:space="1" w:color="auto"/>
        </w:pBdr>
        <w:rPr>
          <w:rFonts w:cs="Times New Roman"/>
          <w:szCs w:val="26"/>
        </w:rPr>
      </w:pPr>
      <w:r w:rsidRPr="00C35458">
        <w:rPr>
          <w:rFonts w:cs="Times New Roman"/>
          <w:szCs w:val="26"/>
        </w:rPr>
        <w:t>Задание 3. Разработка технического задания</w:t>
      </w:r>
    </w:p>
    <w:p w14:paraId="0AA1A6BA" w14:textId="37C6B752" w:rsidR="006B4C39" w:rsidRPr="00726696" w:rsidRDefault="006B4C39" w:rsidP="00EB2334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1. Общие сведения</w:t>
      </w:r>
    </w:p>
    <w:p w14:paraId="7685EA8F" w14:textId="77777777" w:rsidR="006B4C39" w:rsidRPr="00726696" w:rsidRDefault="006B4C39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1. Наименование системы</w:t>
      </w:r>
    </w:p>
    <w:p w14:paraId="0A84761D" w14:textId="77777777" w:rsidR="006B4C39" w:rsidRPr="00726696" w:rsidRDefault="006B4C39" w:rsidP="00EB2334">
      <w:pPr>
        <w:spacing w:after="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1.1.1. Полное наименование системы</w:t>
      </w:r>
    </w:p>
    <w:p w14:paraId="16B3DFAC" w14:textId="2260244A" w:rsidR="006B4C39" w:rsidRPr="00726696" w:rsidRDefault="006B4C39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а автоматизации работы администраторов в детской школе дополнительного образования</w:t>
      </w:r>
    </w:p>
    <w:p w14:paraId="0D98989D" w14:textId="77777777" w:rsidR="006B4C39" w:rsidRPr="00726696" w:rsidRDefault="006B4C39" w:rsidP="00EB2334">
      <w:pPr>
        <w:spacing w:after="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1.1.2. Краткое наименование системы</w:t>
      </w:r>
    </w:p>
    <w:p w14:paraId="32236B52" w14:textId="0B423C65" w:rsidR="006B4C39" w:rsidRPr="00726696" w:rsidRDefault="006B4C39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истема, </w:t>
      </w:r>
      <w:r w:rsidRPr="00726696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CRM</w:t>
      </w:r>
    </w:p>
    <w:p w14:paraId="13D8E9AE" w14:textId="77777777" w:rsidR="006B4C39" w:rsidRPr="00726696" w:rsidRDefault="006B4C39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1.2. Основания для проведения работ</w:t>
      </w:r>
    </w:p>
    <w:p w14:paraId="4BAFBCB1" w14:textId="4424C5D9" w:rsidR="006B4C39" w:rsidRPr="00726696" w:rsidRDefault="006B4C39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Работа выполняется на основании договора № 1111 от 15.09.2020 между ООО «Детская школа дополнительного образования» и ООО «Модернизация технологий»</w:t>
      </w:r>
    </w:p>
    <w:p w14:paraId="3D99DA0E" w14:textId="77777777" w:rsidR="006B4C39" w:rsidRPr="00726696" w:rsidRDefault="006B4C39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3. Наименование организаций – Заказчика и Разработчика</w:t>
      </w:r>
    </w:p>
    <w:p w14:paraId="524F2A8B" w14:textId="77777777" w:rsidR="006B4C39" w:rsidRPr="00726696" w:rsidRDefault="006B4C39" w:rsidP="00EB2334">
      <w:pPr>
        <w:spacing w:after="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1.3.1. Заказчик</w:t>
      </w:r>
    </w:p>
    <w:p w14:paraId="786B963A" w14:textId="77777777" w:rsidR="008C2611" w:rsidRPr="00726696" w:rsidRDefault="006B4C39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Заказчик: ООО «Детская школа дополнительного образования»</w:t>
      </w:r>
    </w:p>
    <w:p w14:paraId="6586444E" w14:textId="77777777" w:rsidR="008C2611" w:rsidRPr="00726696" w:rsidRDefault="006B4C39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фактический: г. Санкт-Петербург</w:t>
      </w:r>
    </w:p>
    <w:p w14:paraId="42200012" w14:textId="6AF74045" w:rsidR="006B4C39" w:rsidRPr="00726696" w:rsidRDefault="006B4C39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Телефон / Факс: +7 (812) 2222222</w:t>
      </w:r>
    </w:p>
    <w:p w14:paraId="60AF89C1" w14:textId="77777777" w:rsidR="006B4C39" w:rsidRPr="00726696" w:rsidRDefault="006B4C39" w:rsidP="00EB2334">
      <w:pPr>
        <w:spacing w:after="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1.3.2. Разработчик</w:t>
      </w:r>
    </w:p>
    <w:p w14:paraId="2AA21319" w14:textId="77777777" w:rsidR="008C2611" w:rsidRPr="00726696" w:rsidRDefault="006B4C39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Разработчик: ООО «Модернизация технологий»</w:t>
      </w:r>
    </w:p>
    <w:p w14:paraId="5D826FED" w14:textId="77777777" w:rsidR="008C2611" w:rsidRPr="00726696" w:rsidRDefault="006B4C39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Адрес фактический: г. Москва</w:t>
      </w:r>
    </w:p>
    <w:p w14:paraId="49449B70" w14:textId="700CB5E1" w:rsidR="006B4C39" w:rsidRPr="00726696" w:rsidRDefault="006B4C39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Телефон / Факс: +7 (495) 3333333</w:t>
      </w:r>
    </w:p>
    <w:p w14:paraId="680BE7DC" w14:textId="77777777" w:rsidR="006B4C39" w:rsidRPr="00726696" w:rsidRDefault="006B4C39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4. Плановые сроки начала и окончания работы</w:t>
      </w:r>
    </w:p>
    <w:p w14:paraId="2BCACA66" w14:textId="292F7E25" w:rsidR="006B4C39" w:rsidRPr="00726696" w:rsidRDefault="0074513A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роки уточняются на стадии начала разработки</w:t>
      </w:r>
    </w:p>
    <w:p w14:paraId="1DC37EFA" w14:textId="77777777" w:rsidR="006B4C39" w:rsidRPr="00726696" w:rsidRDefault="006B4C39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5. Источники и порядок финансирования</w:t>
      </w:r>
    </w:p>
    <w:p w14:paraId="67543B5B" w14:textId="1C7CFEA1" w:rsidR="006B4C39" w:rsidRPr="00726696" w:rsidRDefault="0074513A" w:rsidP="00726696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hAnsi="Times New Roman" w:cs="Times New Roman"/>
          <w:sz w:val="26"/>
          <w:szCs w:val="26"/>
        </w:rPr>
        <w:t xml:space="preserve">На основании договора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№ 1111 от 15.09.2020 между ООО «Детская школа дополнительного образования» и ООО «Модернизация технологий»</w:t>
      </w:r>
    </w:p>
    <w:p w14:paraId="3916443F" w14:textId="77777777" w:rsidR="0074513A" w:rsidRPr="00726696" w:rsidRDefault="0074513A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6. Порядок оформления и предъявления заказчику результатов работ</w:t>
      </w:r>
    </w:p>
    <w:p w14:paraId="3EB68536" w14:textId="3C3B835D" w:rsidR="0074513A" w:rsidRPr="00726696" w:rsidRDefault="0074513A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боты по созданию системы сдаются Разработчиком поэтапно в соответствии с календарным планом Проекта. По окончании каждого из этапов работ Разработчик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сдает Заказчику соответствующие отчетные документы этапа, состав которых определены Договором.</w:t>
      </w:r>
    </w:p>
    <w:p w14:paraId="7B2132B8" w14:textId="77777777" w:rsidR="0074513A" w:rsidRPr="002F0DC9" w:rsidRDefault="0074513A" w:rsidP="00EB2334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2. Назначение и цели создания системы</w:t>
      </w:r>
    </w:p>
    <w:p w14:paraId="43A3AF56" w14:textId="77777777" w:rsidR="0074513A" w:rsidRPr="002F0DC9" w:rsidRDefault="0074513A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1. Назначение системы</w:t>
      </w:r>
    </w:p>
    <w:p w14:paraId="798A3EB2" w14:textId="2D177062" w:rsidR="0074513A" w:rsidRPr="00726696" w:rsidRDefault="0074513A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а предназначена для автоматизации работы администраторов, которые держат связь с клиентами и организуют образовательную деятельность. Автоматизируются процессы обработки клиентов, контроля деятельности администраторов и оповещения клиентов.</w:t>
      </w:r>
    </w:p>
    <w:p w14:paraId="1967F7E1" w14:textId="77777777" w:rsidR="0074513A" w:rsidRPr="002F0DC9" w:rsidRDefault="0074513A" w:rsidP="00EB2334">
      <w:pPr>
        <w:spacing w:after="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2. Цели создания системы</w:t>
      </w:r>
    </w:p>
    <w:p w14:paraId="3491AE8D" w14:textId="77777777" w:rsidR="0074513A" w:rsidRPr="00726696" w:rsidRDefault="0074513A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а создается с целью:</w:t>
      </w:r>
    </w:p>
    <w:p w14:paraId="5194E594" w14:textId="77777777" w:rsidR="0074513A" w:rsidRPr="00726696" w:rsidRDefault="0074513A" w:rsidP="00726696">
      <w:pPr>
        <w:pStyle w:val="a8"/>
        <w:numPr>
          <w:ilvl w:val="0"/>
          <w:numId w:val="11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обеспечения сбора и хранения первичной информации о клиентах;</w:t>
      </w:r>
    </w:p>
    <w:p w14:paraId="2BB7A9A8" w14:textId="77777777" w:rsidR="0074513A" w:rsidRPr="00726696" w:rsidRDefault="0074513A" w:rsidP="00726696">
      <w:pPr>
        <w:pStyle w:val="a8"/>
        <w:numPr>
          <w:ilvl w:val="0"/>
          <w:numId w:val="11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оздания единой системы ведения клиентской базы;</w:t>
      </w:r>
    </w:p>
    <w:p w14:paraId="68B37EDC" w14:textId="77777777" w:rsidR="0074513A" w:rsidRPr="00726696" w:rsidRDefault="0074513A" w:rsidP="00726696">
      <w:pPr>
        <w:pStyle w:val="a8"/>
        <w:numPr>
          <w:ilvl w:val="0"/>
          <w:numId w:val="11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повышения эффективности работы администраторов.</w:t>
      </w:r>
    </w:p>
    <w:p w14:paraId="76B7AEBA" w14:textId="77777777" w:rsidR="0074513A" w:rsidRPr="00726696" w:rsidRDefault="0074513A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 результате создания хранилища данных должны быть улучшены значения следующих показателей:</w:t>
      </w:r>
    </w:p>
    <w:p w14:paraId="0730E934" w14:textId="77777777" w:rsidR="0074513A" w:rsidRPr="00726696" w:rsidRDefault="0074513A" w:rsidP="00726696">
      <w:pPr>
        <w:pStyle w:val="a8"/>
        <w:numPr>
          <w:ilvl w:val="0"/>
          <w:numId w:val="12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ремя обработки клиентской базы;</w:t>
      </w:r>
    </w:p>
    <w:p w14:paraId="12C88E3F" w14:textId="77777777" w:rsidR="0074513A" w:rsidRPr="00726696" w:rsidRDefault="0074513A" w:rsidP="00726696">
      <w:pPr>
        <w:pStyle w:val="a8"/>
        <w:numPr>
          <w:ilvl w:val="0"/>
          <w:numId w:val="12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Эффективность работы администрации школы;</w:t>
      </w:r>
    </w:p>
    <w:p w14:paraId="714E978A" w14:textId="77777777" w:rsidR="0074513A" w:rsidRPr="00726696" w:rsidRDefault="0074513A" w:rsidP="00726696">
      <w:pPr>
        <w:pStyle w:val="a8"/>
        <w:numPr>
          <w:ilvl w:val="0"/>
          <w:numId w:val="12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Количество клиентов, приобретающих абонемент;</w:t>
      </w:r>
    </w:p>
    <w:p w14:paraId="02411BC4" w14:textId="0655AA12" w:rsidR="0074513A" w:rsidRPr="00726696" w:rsidRDefault="0074513A" w:rsidP="00726696">
      <w:pPr>
        <w:pStyle w:val="a8"/>
        <w:numPr>
          <w:ilvl w:val="0"/>
          <w:numId w:val="12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Качество обслуживания клиентов</w:t>
      </w:r>
      <w:r w:rsidR="008C2611"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4FAAA9FD" w14:textId="10598738" w:rsidR="008C2611" w:rsidRPr="00726696" w:rsidRDefault="008C2611" w:rsidP="00726696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Объектами автоматизации будут являться бизнес-процессы, выполняемые в администрации школы.</w:t>
      </w:r>
    </w:p>
    <w:p w14:paraId="48A7D82D" w14:textId="35B560EE" w:rsidR="008C2611" w:rsidRPr="00726696" w:rsidRDefault="008C2611" w:rsidP="00726696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ыделены следующие процессы в деятельности администрации школы, в рамках которых производится анализ информации и вынесены соответствующие выводы о возможности их автоматизации: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04"/>
        <w:gridCol w:w="2711"/>
        <w:gridCol w:w="2040"/>
        <w:gridCol w:w="2184"/>
      </w:tblGrid>
      <w:tr w:rsidR="008C2611" w:rsidRPr="00726696" w14:paraId="2A20C55A" w14:textId="77777777" w:rsidTr="00E55E6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3A5AEC" w14:textId="77777777" w:rsidR="008C2611" w:rsidRPr="00726696" w:rsidRDefault="008C2611" w:rsidP="00726696">
            <w:pPr>
              <w:spacing w:after="0" w:line="240" w:lineRule="auto"/>
              <w:ind w:firstLine="284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  <w:t>Структурное подразделени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BEBAF8" w14:textId="77777777" w:rsidR="008C2611" w:rsidRPr="00726696" w:rsidRDefault="008C2611" w:rsidP="00726696">
            <w:pPr>
              <w:spacing w:after="0" w:line="240" w:lineRule="auto"/>
              <w:ind w:firstLine="284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  <w:t>Наименование процесс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178E84" w14:textId="77777777" w:rsidR="008C2611" w:rsidRPr="00726696" w:rsidRDefault="008C2611" w:rsidP="00726696">
            <w:pPr>
              <w:spacing w:after="0" w:line="240" w:lineRule="auto"/>
              <w:ind w:firstLine="284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  <w:t>Возможность автоматизац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C3304D" w14:textId="77777777" w:rsidR="008C2611" w:rsidRPr="00726696" w:rsidRDefault="008C2611" w:rsidP="00726696">
            <w:pPr>
              <w:spacing w:after="0" w:line="240" w:lineRule="auto"/>
              <w:ind w:firstLine="284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b/>
                <w:bCs/>
                <w:sz w:val="26"/>
                <w:szCs w:val="26"/>
                <w:lang w:eastAsia="ru-RU"/>
              </w:rPr>
              <w:t>Решение об автоматизации в ходе проекта</w:t>
            </w:r>
          </w:p>
        </w:tc>
      </w:tr>
      <w:tr w:rsidR="008C2611" w:rsidRPr="00726696" w14:paraId="2B945BA0" w14:textId="77777777" w:rsidTr="00E55E6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3FDD32" w14:textId="442A6DDC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тдел управлен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15964A" w14:textId="0FEF04BC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Формирование отчетности о потоках клиентов, прибыли, покупки абонементов, деятельности сотрудников и т. п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336788" w14:textId="77777777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озможн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178D4C" w14:textId="77777777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удет автоматизирован</w:t>
            </w:r>
          </w:p>
        </w:tc>
      </w:tr>
      <w:tr w:rsidR="008C2611" w:rsidRPr="00726696" w14:paraId="2138EADB" w14:textId="77777777" w:rsidTr="00E55E6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8BD9BF" w14:textId="7464C8BD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тдел администрирован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2D5F50" w14:textId="4BC80682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рганизация рабочего процесс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AE3B55" w14:textId="785C067D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озможн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26F95A" w14:textId="175B0F81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удет автоматизирован</w:t>
            </w:r>
          </w:p>
        </w:tc>
      </w:tr>
      <w:tr w:rsidR="008C2611" w:rsidRPr="00726696" w14:paraId="0FB633D0" w14:textId="77777777" w:rsidTr="00E55E6E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C2F6D9" w14:textId="1E886AD7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тдел администрирован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84D1B9" w14:textId="58487188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несения изменений в карточки клиентов по ходу обработки клиент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6E9FD1" w14:textId="3C3349DA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озможн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F5E745" w14:textId="16A4F91A" w:rsidR="008C2611" w:rsidRPr="00726696" w:rsidRDefault="008C2611" w:rsidP="00726696">
            <w:pPr>
              <w:spacing w:after="0" w:line="240" w:lineRule="auto"/>
              <w:ind w:firstLine="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удет автоматизирован</w:t>
            </w:r>
          </w:p>
        </w:tc>
      </w:tr>
    </w:tbl>
    <w:p w14:paraId="38F305B1" w14:textId="77777777" w:rsidR="00E55E6E" w:rsidRPr="002F0DC9" w:rsidRDefault="00E55E6E" w:rsidP="00EB2334">
      <w:pPr>
        <w:spacing w:after="0" w:line="240" w:lineRule="auto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4. Требования к системе</w:t>
      </w:r>
    </w:p>
    <w:p w14:paraId="5E2E2B72" w14:textId="77777777" w:rsidR="00E55E6E" w:rsidRPr="002F0DC9" w:rsidRDefault="00E55E6E" w:rsidP="00EB2334">
      <w:pPr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4</w:t>
      </w:r>
      <w:r w:rsidRPr="002F0DC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1. Требования к системе в целом</w:t>
      </w:r>
    </w:p>
    <w:p w14:paraId="2C458D95" w14:textId="77777777" w:rsidR="00E55E6E" w:rsidRPr="002F0DC9" w:rsidRDefault="00E55E6E" w:rsidP="00EB2334">
      <w:pPr>
        <w:spacing w:after="0" w:line="240" w:lineRule="auto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4.1.1. Требования к структуре и функционированию системы</w:t>
      </w:r>
    </w:p>
    <w:p w14:paraId="1ABF10C4" w14:textId="77777777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истема должна быть централизованной, </w:t>
      </w:r>
      <w:proofErr w:type="gramStart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т.е.</w:t>
      </w:r>
      <w:proofErr w:type="gramEnd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се данные должны располагаться в центральном хранилище.</w:t>
      </w:r>
    </w:p>
    <w:p w14:paraId="6A99DF1C" w14:textId="4005184D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 Системе предлагается выделить следующие функциональные подсистемы:</w:t>
      </w:r>
    </w:p>
    <w:p w14:paraId="037A0004" w14:textId="339029B9" w:rsidR="00E55E6E" w:rsidRPr="00726696" w:rsidRDefault="00E55E6E" w:rsidP="00726696">
      <w:pPr>
        <w:pStyle w:val="a8"/>
        <w:numPr>
          <w:ilvl w:val="0"/>
          <w:numId w:val="13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lastRenderedPageBreak/>
        <w:t>подсистема хранения данных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, которая предназначена для хранения данных в структурах, нацеленных на принятие решений;</w:t>
      </w:r>
    </w:p>
    <w:p w14:paraId="797C81E4" w14:textId="7DC8D069" w:rsidR="00E55E6E" w:rsidRPr="00726696" w:rsidRDefault="00E55E6E" w:rsidP="00726696">
      <w:pPr>
        <w:pStyle w:val="a8"/>
        <w:numPr>
          <w:ilvl w:val="0"/>
          <w:numId w:val="13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подсистема формирования и визуализации отчетности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, которая предназначена для формирования бизнес-ориентированных витрин данных и отчетности.</w:t>
      </w:r>
    </w:p>
    <w:p w14:paraId="1764F0B8" w14:textId="77777777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 качестве протокола взаимодействия между компонентами Системы на транспортно-сетевом уровне необходимо использовать протокол TCP/IP.</w:t>
      </w:r>
    </w:p>
    <w:p w14:paraId="47364F8B" w14:textId="77777777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ля организации информационного обмена между компонентами Системы должны использоваться специальные протоколы прикладного уровня, такие как: NFS, HTTP и его расширение HTTPS, </w:t>
      </w:r>
      <w:proofErr w:type="spellStart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NetBios</w:t>
      </w:r>
      <w:proofErr w:type="spellEnd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/SMB, </w:t>
      </w:r>
      <w:proofErr w:type="spellStart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Oracle</w:t>
      </w:r>
      <w:proofErr w:type="spellEnd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TNS.</w:t>
      </w:r>
    </w:p>
    <w:p w14:paraId="06521D73" w14:textId="654FF351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организации доступа пользователей к отчетности должен использоваться протокол презентационного уровня HTTP и его расширение HTTPS.</w:t>
      </w:r>
    </w:p>
    <w:p w14:paraId="1AA5B683" w14:textId="77777777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Источниками данных для Системы должны быть:</w:t>
      </w:r>
    </w:p>
    <w:p w14:paraId="76EDA683" w14:textId="77777777" w:rsidR="00E55E6E" w:rsidRPr="00726696" w:rsidRDefault="00E55E6E" w:rsidP="00726696">
      <w:pPr>
        <w:pStyle w:val="a8"/>
        <w:numPr>
          <w:ilvl w:val="0"/>
          <w:numId w:val="14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Информационная система управления предприятием (СУБД MS SQL).</w:t>
      </w:r>
    </w:p>
    <w:p w14:paraId="1F6A36B4" w14:textId="5AB13BF7" w:rsidR="008C2611" w:rsidRPr="00726696" w:rsidRDefault="00E55E6E" w:rsidP="00726696">
      <w:pPr>
        <w:pStyle w:val="a8"/>
        <w:numPr>
          <w:ilvl w:val="0"/>
          <w:numId w:val="14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Информационно-справочная система (СУБД MS SQL).</w:t>
      </w:r>
    </w:p>
    <w:p w14:paraId="369602C4" w14:textId="77777777" w:rsidR="00E55E6E" w:rsidRPr="00E55E6E" w:rsidRDefault="00E55E6E" w:rsidP="00EB2334">
      <w:pPr>
        <w:spacing w:after="0" w:line="240" w:lineRule="auto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55E6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2. Требования к численности и квалификации персонала системы и режиму его работы</w:t>
      </w:r>
    </w:p>
    <w:p w14:paraId="33F4DDEA" w14:textId="77777777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4.1.2.1. Требования к численности персонала</w:t>
      </w:r>
    </w:p>
    <w:p w14:paraId="5CF08134" w14:textId="2A562EC0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 состав персонала, необходимого для обеспечения эксплуатации Системы в рамках соответствующих подразделений Заказчика, необходимо выделение следующих ответственных лиц:</w:t>
      </w:r>
    </w:p>
    <w:p w14:paraId="28F10B5A" w14:textId="2AA85826" w:rsidR="00E55E6E" w:rsidRPr="00726696" w:rsidRDefault="00E55E6E" w:rsidP="00726696">
      <w:pPr>
        <w:pStyle w:val="a8"/>
        <w:numPr>
          <w:ilvl w:val="0"/>
          <w:numId w:val="15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министратор </w:t>
      </w:r>
      <w:r w:rsidRPr="00726696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CRM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– 2 чел</w:t>
      </w:r>
    </w:p>
    <w:p w14:paraId="736E5079" w14:textId="63204633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Данные лица должны выполнять следующие функциональные обязанности.</w:t>
      </w:r>
    </w:p>
    <w:p w14:paraId="6832058A" w14:textId="57DCB9D8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Поддержка пользователей, исправление ошибок, добавление функционала по мере необходимости.</w:t>
      </w:r>
    </w:p>
    <w:p w14:paraId="0B3ADA59" w14:textId="77777777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4.1.2.2. Требования к квалификации персонала</w:t>
      </w:r>
    </w:p>
    <w:p w14:paraId="2B089B39" w14:textId="43A9BA7B" w:rsidR="00E55E6E" w:rsidRPr="00726696" w:rsidRDefault="00E55E6E" w:rsidP="00726696">
      <w:pPr>
        <w:pStyle w:val="a8"/>
        <w:numPr>
          <w:ilvl w:val="0"/>
          <w:numId w:val="15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К квалификации персонала, эксплуатирующего Систему КХД, предъявляются следующие требования.</w:t>
      </w:r>
    </w:p>
    <w:p w14:paraId="51C1C04B" w14:textId="7D5E5E81" w:rsidR="00E55E6E" w:rsidRPr="00726696" w:rsidRDefault="00E55E6E" w:rsidP="00726696">
      <w:pPr>
        <w:pStyle w:val="a8"/>
        <w:numPr>
          <w:ilvl w:val="0"/>
          <w:numId w:val="15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Конечный пользователь - знание соответствующей предметной области; знание специфики работы компании, процессов, реализуемых в компании </w:t>
      </w:r>
    </w:p>
    <w:p w14:paraId="55E26396" w14:textId="7D8B5CB2" w:rsidR="00E55E6E" w:rsidRPr="00726696" w:rsidRDefault="00E55E6E" w:rsidP="00726696">
      <w:pPr>
        <w:pStyle w:val="a8"/>
        <w:numPr>
          <w:ilvl w:val="0"/>
          <w:numId w:val="15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Администратор системы- знание систем, на которых построен продукт.</w:t>
      </w:r>
    </w:p>
    <w:p w14:paraId="3ACAE99F" w14:textId="77777777" w:rsidR="00E55E6E" w:rsidRPr="00726696" w:rsidRDefault="00E55E6E" w:rsidP="00726696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4.1.2.3. Требования к режимам работы персонала</w:t>
      </w:r>
    </w:p>
    <w:p w14:paraId="1C788A29" w14:textId="77777777" w:rsidR="001B434F" w:rsidRPr="00726696" w:rsidRDefault="00E55E6E" w:rsidP="00726696">
      <w:pPr>
        <w:pStyle w:val="a8"/>
        <w:numPr>
          <w:ilvl w:val="0"/>
          <w:numId w:val="15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Персонал, работающий с Системой КХД и выполняющий функции её сопровождения и обслуживания, должен работать в следующих режимах:</w:t>
      </w:r>
    </w:p>
    <w:p w14:paraId="39B987F2" w14:textId="0772FD61" w:rsidR="00E55E6E" w:rsidRPr="00726696" w:rsidRDefault="00E55E6E" w:rsidP="00726696">
      <w:pPr>
        <w:pStyle w:val="a8"/>
        <w:numPr>
          <w:ilvl w:val="0"/>
          <w:numId w:val="15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Конечный пользователь - в соответствии с основным рабочим графиком подразделений Заказчика.</w:t>
      </w:r>
    </w:p>
    <w:p w14:paraId="157156A6" w14:textId="00E6E512" w:rsidR="00E55E6E" w:rsidRPr="00726696" w:rsidRDefault="00E55E6E" w:rsidP="00726696">
      <w:pPr>
        <w:pStyle w:val="a8"/>
        <w:numPr>
          <w:ilvl w:val="0"/>
          <w:numId w:val="15"/>
        </w:num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Администратор </w:t>
      </w:r>
      <w:r w:rsidRPr="00726696"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CRM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1B434F"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–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1B434F"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 сменном режиме, по графику 2/2.</w:t>
      </w:r>
    </w:p>
    <w:p w14:paraId="1C151767" w14:textId="77777777" w:rsidR="001B434F" w:rsidRPr="002F0DC9" w:rsidRDefault="001B434F" w:rsidP="00EB2334">
      <w:pPr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.2. Требования к функциям, выполняемым системой</w:t>
      </w:r>
    </w:p>
    <w:p w14:paraId="4F3B8310" w14:textId="77777777" w:rsidR="001B434F" w:rsidRPr="002F0DC9" w:rsidRDefault="001B434F" w:rsidP="00EB2334">
      <w:pPr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.3. Требования к видам обеспечения</w:t>
      </w:r>
    </w:p>
    <w:p w14:paraId="6CA55994" w14:textId="77777777" w:rsidR="001B434F" w:rsidRPr="002F0DC9" w:rsidRDefault="001B434F" w:rsidP="00EB2334">
      <w:pPr>
        <w:spacing w:after="0" w:line="240" w:lineRule="auto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5. Состав и содержание работ по созданию системы</w:t>
      </w:r>
    </w:p>
    <w:p w14:paraId="6E10DD76" w14:textId="77777777" w:rsidR="001B434F" w:rsidRPr="00726696" w:rsidRDefault="001B434F" w:rsidP="00EB2334">
      <w:pPr>
        <w:spacing w:after="0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Работы по созданию системы выполняются в три этапа:</w:t>
      </w:r>
    </w:p>
    <w:p w14:paraId="583BBFAB" w14:textId="7B906A23" w:rsidR="001B434F" w:rsidRPr="00726696" w:rsidRDefault="001B434F" w:rsidP="00EB2334">
      <w:pPr>
        <w:spacing w:after="0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оектирование. Разработка эскизного проекта. Разработка технического проекта (продолжительность —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4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месяца).</w:t>
      </w:r>
    </w:p>
    <w:p w14:paraId="290EC19E" w14:textId="5AA63E3A" w:rsidR="001B434F" w:rsidRPr="00726696" w:rsidRDefault="001B434F" w:rsidP="00EB2334">
      <w:pPr>
        <w:spacing w:after="0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азработка рабочей документации. Адаптация программ (продолжительность —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6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месяцев).</w:t>
      </w:r>
    </w:p>
    <w:p w14:paraId="398EECB0" w14:textId="0AA3EC6E" w:rsidR="001B434F" w:rsidRPr="00726696" w:rsidRDefault="001B434F" w:rsidP="00EB2334">
      <w:pPr>
        <w:spacing w:after="0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вод в действие (продолжительность —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месяца).</w:t>
      </w:r>
    </w:p>
    <w:p w14:paraId="47AD82FC" w14:textId="77777777" w:rsidR="001B434F" w:rsidRPr="00726696" w:rsidRDefault="001B434F" w:rsidP="00EB2334">
      <w:pPr>
        <w:spacing w:after="0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lastRenderedPageBreak/>
        <w:t>Конкретные сроки выполнения стадий и этапов разработки и создания Системы определяются Планом выполнения работ, являющимся неотъемлемой частью Договора на выполнение работ по настоящему Частному техническому заданию.</w:t>
      </w:r>
    </w:p>
    <w:p w14:paraId="74B74DDC" w14:textId="4DB1FCD2" w:rsidR="00E55E6E" w:rsidRPr="00726696" w:rsidRDefault="001B434F" w:rsidP="00EB2334">
      <w:pPr>
        <w:spacing w:after="0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Перечень организаций - исполнителей работ, определение ответственных за проведение этих работ организаций определяются Договором.</w:t>
      </w:r>
    </w:p>
    <w:p w14:paraId="4C12C2BE" w14:textId="77777777" w:rsidR="001B434F" w:rsidRPr="002F0DC9" w:rsidRDefault="001B434F" w:rsidP="00EB2334">
      <w:pPr>
        <w:spacing w:after="0" w:line="240" w:lineRule="auto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6. Порядок контроля и приёмки системы</w:t>
      </w:r>
    </w:p>
    <w:p w14:paraId="67B696F5" w14:textId="77777777" w:rsidR="001B434F" w:rsidRPr="002F0DC9" w:rsidRDefault="001B434F" w:rsidP="00EB2334">
      <w:pPr>
        <w:spacing w:after="0" w:line="240" w:lineRule="auto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 xml:space="preserve">7. Требования к составу и содержанию </w:t>
      </w:r>
      <w:proofErr w:type="gramStart"/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работ по подготовке</w:t>
      </w:r>
      <w:proofErr w:type="gramEnd"/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 xml:space="preserve"> объекта автоматизации к вводу системы в действие</w:t>
      </w:r>
    </w:p>
    <w:p w14:paraId="0E2D3F4E" w14:textId="325BB5D6" w:rsidR="001B434F" w:rsidRPr="00726696" w:rsidRDefault="001B434F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ля создания условий функционирования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истемы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</w:p>
    <w:p w14:paraId="5F68F8C7" w14:textId="77777777" w:rsidR="001B434F" w:rsidRPr="00726696" w:rsidRDefault="001B434F" w:rsidP="00EB2334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7.1. Технические мероприятия</w:t>
      </w:r>
    </w:p>
    <w:p w14:paraId="6EE4B11F" w14:textId="77777777" w:rsidR="00B51630" w:rsidRPr="00726696" w:rsidRDefault="001B434F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илами Заказчика в срок до начала этапа «Разработка рабочей документации. Адаптация программ» должны быть выполнены следующие работы:</w:t>
      </w:r>
    </w:p>
    <w:p w14:paraId="14164604" w14:textId="77777777" w:rsidR="00B51630" w:rsidRPr="00726696" w:rsidRDefault="001B434F" w:rsidP="00EB2334">
      <w:pPr>
        <w:pStyle w:val="a8"/>
        <w:numPr>
          <w:ilvl w:val="0"/>
          <w:numId w:val="1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осуществлена подготовка помещения для размещения АТК системы в соответствии с требованиями, приведенными в настоящем техническом задании;</w:t>
      </w:r>
    </w:p>
    <w:p w14:paraId="43E7DF2B" w14:textId="77777777" w:rsidR="00B51630" w:rsidRPr="00726696" w:rsidRDefault="001B434F" w:rsidP="00EB2334">
      <w:pPr>
        <w:pStyle w:val="a8"/>
        <w:numPr>
          <w:ilvl w:val="0"/>
          <w:numId w:val="1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осуществлена закупка и установка необходимого АТК;</w:t>
      </w:r>
    </w:p>
    <w:p w14:paraId="1E8E5D90" w14:textId="77777777" w:rsidR="00B51630" w:rsidRPr="00726696" w:rsidRDefault="001B434F" w:rsidP="00EB2334">
      <w:pPr>
        <w:pStyle w:val="a8"/>
        <w:numPr>
          <w:ilvl w:val="0"/>
          <w:numId w:val="1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proofErr w:type="spellStart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организавано</w:t>
      </w:r>
      <w:proofErr w:type="spellEnd"/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еобходимое сетевое взаимодействие.</w:t>
      </w:r>
    </w:p>
    <w:p w14:paraId="2768F4AD" w14:textId="77777777" w:rsidR="00B51630" w:rsidRPr="00726696" w:rsidRDefault="001B434F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7.2. Организационные мероприятия</w:t>
      </w:r>
    </w:p>
    <w:p w14:paraId="370F5CAC" w14:textId="77777777" w:rsidR="00B51630" w:rsidRPr="00726696" w:rsidRDefault="001B434F" w:rsidP="00EB2334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Силами Заказчика в срок до начала этапа работ «Разработка рабочей документации. Адаптация программ» должны быть решены организационные вопросы по взаимодействию с системами-источниками данных. К данным организационным вопросам относятся:</w:t>
      </w:r>
    </w:p>
    <w:p w14:paraId="6565197E" w14:textId="24A783D1" w:rsidR="00B51630" w:rsidRPr="00726696" w:rsidRDefault="001B434F" w:rsidP="00EB2334">
      <w:pPr>
        <w:pStyle w:val="a8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организация доступа к базам данных источников;</w:t>
      </w:r>
    </w:p>
    <w:p w14:paraId="60F3E65D" w14:textId="533A8CBE" w:rsidR="00B51630" w:rsidRPr="00726696" w:rsidRDefault="001B434F" w:rsidP="00EB2334">
      <w:pPr>
        <w:pStyle w:val="a8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определение регламента информирования об изменениях структур систем-источников;</w:t>
      </w:r>
    </w:p>
    <w:p w14:paraId="3A2D968D" w14:textId="2E2F92FD" w:rsidR="00B51630" w:rsidRPr="00726696" w:rsidRDefault="001B434F" w:rsidP="00EB2334">
      <w:pPr>
        <w:pStyle w:val="a8"/>
        <w:numPr>
          <w:ilvl w:val="0"/>
          <w:numId w:val="1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.</w:t>
      </w:r>
    </w:p>
    <w:p w14:paraId="12EF05D1" w14:textId="77777777" w:rsidR="00B51630" w:rsidRPr="00726696" w:rsidRDefault="001B434F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7.3. Изменения в информационном обеспечении</w:t>
      </w:r>
    </w:p>
    <w:p w14:paraId="55BE19D0" w14:textId="77777777" w:rsidR="00B51630" w:rsidRPr="00726696" w:rsidRDefault="001B434F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организации информационного обеспечения системы должен быть разработан и утвержден регламент подготовки и публикации данных из систем-источников.</w:t>
      </w:r>
    </w:p>
    <w:p w14:paraId="30768FB8" w14:textId="14F9FF26" w:rsidR="001B434F" w:rsidRPr="00726696" w:rsidRDefault="001B434F" w:rsidP="00EB233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Перечень регламентов может быть изменен на стадии «Разработка рабочей документации. Адаптация программ».</w:t>
      </w:r>
    </w:p>
    <w:p w14:paraId="31E81861" w14:textId="77777777" w:rsidR="00EB2334" w:rsidRPr="002F0DC9" w:rsidRDefault="00EB2334" w:rsidP="00EB2334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8. Требования к документированию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14"/>
        <w:gridCol w:w="4725"/>
      </w:tblGrid>
      <w:tr w:rsidR="00EB2334" w:rsidRPr="00AD5EC9" w14:paraId="00B9441A" w14:textId="77777777" w:rsidTr="002B26AD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869290" w14:textId="77777777" w:rsidR="00EB2334" w:rsidRPr="00AD5EC9" w:rsidRDefault="00EB2334" w:rsidP="002B26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AD5E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Этап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B19BF7" w14:textId="77777777" w:rsidR="00EB2334" w:rsidRPr="00AD5EC9" w:rsidRDefault="00EB2334" w:rsidP="002B26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AD5EC9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окумент</w:t>
            </w:r>
          </w:p>
        </w:tc>
      </w:tr>
      <w:tr w:rsidR="00EB2334" w:rsidRPr="00AD5EC9" w14:paraId="248D9596" w14:textId="77777777" w:rsidTr="002B26AD">
        <w:trPr>
          <w:tblCellSpacing w:w="15" w:type="dxa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76461A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оектирование. Разработка эскизного проекта. Разработка технического проект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6C372C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едомость эскизного проекта</w:t>
            </w:r>
          </w:p>
        </w:tc>
      </w:tr>
      <w:tr w:rsidR="00EB2334" w:rsidRPr="00AD5EC9" w14:paraId="104F0BEC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B0660B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47A9F0" w14:textId="63C66ABE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яснительная записка к эскизному проекту</w:t>
            </w:r>
          </w:p>
        </w:tc>
      </w:tr>
      <w:tr w:rsidR="00EB2334" w:rsidRPr="00AD5EC9" w14:paraId="282BAFC9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8904E5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8DACD0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едомость технического проекта</w:t>
            </w:r>
          </w:p>
        </w:tc>
      </w:tr>
      <w:tr w:rsidR="00EB2334" w:rsidRPr="00AD5EC9" w14:paraId="6E16FBE7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036E30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A6FBCF" w14:textId="054E009E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яснительная записка к техническому проекту</w:t>
            </w:r>
          </w:p>
        </w:tc>
      </w:tr>
      <w:tr w:rsidR="00EB2334" w:rsidRPr="00AD5EC9" w14:paraId="6BB280BA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CAC69B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31DB30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hyperlink r:id="rId15" w:tooltip="Техническое задание пример - Схема функциональной структуры" w:history="1">
              <w:r w:rsidRPr="00726696">
                <w:rPr>
                  <w:rFonts w:ascii="Times New Roman" w:eastAsia="Times New Roman" w:hAnsi="Times New Roman" w:cs="Times New Roman"/>
                  <w:sz w:val="26"/>
                  <w:szCs w:val="26"/>
                  <w:lang w:eastAsia="ru-RU"/>
                </w:rPr>
                <w:t>Схема функциональной структуры</w:t>
              </w:r>
            </w:hyperlink>
          </w:p>
        </w:tc>
      </w:tr>
      <w:tr w:rsidR="00EB2334" w:rsidRPr="00AD5EC9" w14:paraId="4F80DE47" w14:textId="77777777" w:rsidTr="002B26AD">
        <w:trPr>
          <w:tblCellSpacing w:w="15" w:type="dxa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014A92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 рабочей документации. Адаптация программ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968533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едомость эксплуатационных документов</w:t>
            </w:r>
          </w:p>
        </w:tc>
      </w:tr>
      <w:tr w:rsidR="00EB2334" w:rsidRPr="00AD5EC9" w14:paraId="687F10C9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DC2116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EE13EC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едомость машинных носителей информации</w:t>
            </w:r>
          </w:p>
        </w:tc>
      </w:tr>
      <w:tr w:rsidR="00EB2334" w:rsidRPr="00AD5EC9" w14:paraId="68DB073C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B3D6DE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46F969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аспорт</w:t>
            </w:r>
          </w:p>
        </w:tc>
      </w:tr>
      <w:tr w:rsidR="00EB2334" w:rsidRPr="00AD5EC9" w14:paraId="3BD5A862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B17DB0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2F8A32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бщее описание системы</w:t>
            </w:r>
          </w:p>
        </w:tc>
      </w:tr>
      <w:tr w:rsidR="00EB2334" w:rsidRPr="00AD5EC9" w14:paraId="398F26EA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A99A23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8ADEB9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Технологическая инструкция</w:t>
            </w:r>
          </w:p>
        </w:tc>
      </w:tr>
      <w:tr w:rsidR="00EB2334" w:rsidRPr="00AD5EC9" w14:paraId="514AE7C4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D4B254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CA19C1" w14:textId="64058066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ство пользователя</w:t>
            </w:r>
          </w:p>
        </w:tc>
      </w:tr>
      <w:tr w:rsidR="00EB2334" w:rsidRPr="00AD5EC9" w14:paraId="02C7B50B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AA1E33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5555C2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писание технологического процесса обработки данных (включая телеобработку)</w:t>
            </w:r>
          </w:p>
        </w:tc>
      </w:tr>
      <w:tr w:rsidR="00EB2334" w:rsidRPr="00AD5EC9" w14:paraId="55A91B7D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791800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9A89E6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рукция по формированию и ведению базы данных (набора данных)</w:t>
            </w:r>
          </w:p>
        </w:tc>
      </w:tr>
      <w:tr w:rsidR="00EB2334" w:rsidRPr="00AD5EC9" w14:paraId="2D7DE15D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906991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2ED3BD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став выходных данных (сообщений)</w:t>
            </w:r>
          </w:p>
        </w:tc>
      </w:tr>
      <w:tr w:rsidR="00EB2334" w:rsidRPr="00AD5EC9" w14:paraId="3B84529D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3B6F3F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27A225" w14:textId="3A674FCD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аталог базы данных</w:t>
            </w:r>
          </w:p>
        </w:tc>
      </w:tr>
      <w:tr w:rsidR="00EB2334" w:rsidRPr="00AD5EC9" w14:paraId="1AB9F637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621D89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13FC10" w14:textId="4990548F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ограмма и методика испытаний</w:t>
            </w:r>
          </w:p>
        </w:tc>
      </w:tr>
      <w:tr w:rsidR="00EB2334" w:rsidRPr="00AD5EC9" w14:paraId="71260B12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274DF5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E68FC3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пецификация</w:t>
            </w:r>
          </w:p>
        </w:tc>
      </w:tr>
      <w:tr w:rsidR="00EB2334" w:rsidRPr="00AD5EC9" w14:paraId="04419658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83AC92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8040C4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писание программ</w:t>
            </w:r>
          </w:p>
        </w:tc>
      </w:tr>
      <w:tr w:rsidR="00EB2334" w:rsidRPr="00AD5EC9" w14:paraId="63A4B018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315A1A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5A70C2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Текст программ</w:t>
            </w:r>
          </w:p>
        </w:tc>
      </w:tr>
      <w:tr w:rsidR="00EB2334" w:rsidRPr="00AD5EC9" w14:paraId="5A3FB09A" w14:textId="77777777" w:rsidTr="002B26AD">
        <w:trPr>
          <w:tblCellSpacing w:w="15" w:type="dxa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047F08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вод в действи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8A287B" w14:textId="0A286E6E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кт приёмки в опытную эксплуатацию</w:t>
            </w:r>
          </w:p>
        </w:tc>
      </w:tr>
      <w:tr w:rsidR="00EB2334" w:rsidRPr="00AD5EC9" w14:paraId="1DC987D7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66ED71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AFFEA9" w14:textId="2CA38283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отокол испытаний</w:t>
            </w:r>
          </w:p>
        </w:tc>
      </w:tr>
      <w:tr w:rsidR="00EB2334" w:rsidRPr="00AD5EC9" w14:paraId="7F1E5750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6D130E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80D2A9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кт приемки Системы в промышленную эксплуатацию</w:t>
            </w:r>
          </w:p>
        </w:tc>
      </w:tr>
      <w:tr w:rsidR="00EB2334" w:rsidRPr="00AD5EC9" w14:paraId="3862F965" w14:textId="77777777" w:rsidTr="002B26AD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088190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5F4190" w14:textId="77777777" w:rsidR="00EB2334" w:rsidRPr="00726696" w:rsidRDefault="00EB2334" w:rsidP="002B26AD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26696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кт завершения работ</w:t>
            </w:r>
          </w:p>
        </w:tc>
      </w:tr>
    </w:tbl>
    <w:p w14:paraId="0506627F" w14:textId="77777777" w:rsidR="002F0DC9" w:rsidRPr="002F0DC9" w:rsidRDefault="002F0DC9" w:rsidP="002F0DC9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2F0DC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9. Источники разработки</w:t>
      </w:r>
    </w:p>
    <w:p w14:paraId="575914A7" w14:textId="77777777" w:rsidR="002F0DC9" w:rsidRPr="00726696" w:rsidRDefault="002F0DC9" w:rsidP="002F0DC9">
      <w:pPr>
        <w:spacing w:after="100" w:afterAutospacing="1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2BCD5062" w14:textId="755A9C0B" w:rsidR="001B434F" w:rsidRPr="00726696" w:rsidRDefault="002F0DC9" w:rsidP="002F0DC9">
      <w:pPr>
        <w:pStyle w:val="a8"/>
        <w:numPr>
          <w:ilvl w:val="0"/>
          <w:numId w:val="17"/>
        </w:numPr>
        <w:pBdr>
          <w:bottom w:val="single" w:sz="12" w:space="1" w:color="auto"/>
        </w:pBdr>
        <w:spacing w:after="100" w:afterAutospacing="1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Договор №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726696">
        <w:rPr>
          <w:rFonts w:ascii="Times New Roman" w:eastAsia="Times New Roman" w:hAnsi="Times New Roman" w:cs="Times New Roman"/>
          <w:sz w:val="26"/>
          <w:szCs w:val="26"/>
          <w:lang w:eastAsia="ru-RU"/>
        </w:rPr>
        <w:t>№ 1111 от 15.09.2020 между ООО «Детская школа дополнительного образования» и ООО «Модернизация технологий»</w:t>
      </w:r>
    </w:p>
    <w:p w14:paraId="75AB2F92" w14:textId="078617E0" w:rsidR="002F0DC9" w:rsidRPr="00726696" w:rsidRDefault="002F0DC9" w:rsidP="002F0DC9">
      <w:pPr>
        <w:spacing w:after="100" w:afterAutospacing="1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26696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Вывод:</w:t>
      </w:r>
    </w:p>
    <w:p w14:paraId="3E4E91EA" w14:textId="30152994" w:rsidR="002F0DC9" w:rsidRDefault="00726696" w:rsidP="00726696">
      <w:pPr>
        <w:spacing w:after="100" w:afterAutospacing="1" w:line="240" w:lineRule="auto"/>
        <w:ind w:firstLine="284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ходе лабораторной работы были составлены документы, формализующие требования к разрабатываемой системе. Наиболее информативным документом для разработчиков, на мой взгляд, является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RS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кумент, который специфицирует требования по конкретным прецедентам, описывает интерфейсы, функционал и ограничения. </w:t>
      </w:r>
    </w:p>
    <w:p w14:paraId="38D0F86C" w14:textId="7A99D0DF" w:rsidR="00001E1F" w:rsidRPr="009570D9" w:rsidRDefault="00726696" w:rsidP="009570D9">
      <w:pPr>
        <w:spacing w:after="100" w:afterAutospacing="1" w:line="240" w:lineRule="auto"/>
        <w:ind w:firstLine="284"/>
        <w:jc w:val="both"/>
        <w:outlineLvl w:val="3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Наиболее формальным документом является </w:t>
      </w:r>
      <w:r w:rsidR="00001E1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З по ГОСТ </w:t>
      </w:r>
      <w:r w:rsidR="00001E1F" w:rsidRPr="00C35458">
        <w:rPr>
          <w:rFonts w:ascii="Times New Roman" w:hAnsi="Times New Roman" w:cs="Times New Roman"/>
          <w:sz w:val="26"/>
          <w:szCs w:val="26"/>
        </w:rPr>
        <w:t>34.602-89</w:t>
      </w:r>
      <w:r w:rsidR="00001E1F">
        <w:rPr>
          <w:rFonts w:ascii="Times New Roman" w:hAnsi="Times New Roman" w:cs="Times New Roman"/>
          <w:sz w:val="26"/>
          <w:szCs w:val="26"/>
        </w:rPr>
        <w:t>. В этом документе определены такие пункты как: стороны договора о разработке системы, сроки проведения работ, перечень работ и т. д. Этот документ является скорее организационным.</w:t>
      </w:r>
    </w:p>
    <w:sectPr w:rsidR="00001E1F" w:rsidRPr="009570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9169EF" w14:textId="77777777" w:rsidR="00420241" w:rsidRDefault="00420241" w:rsidP="00AA41F8">
      <w:pPr>
        <w:spacing w:after="0" w:line="240" w:lineRule="auto"/>
      </w:pPr>
      <w:r>
        <w:separator/>
      </w:r>
    </w:p>
  </w:endnote>
  <w:endnote w:type="continuationSeparator" w:id="0">
    <w:p w14:paraId="07EEFEE5" w14:textId="77777777" w:rsidR="00420241" w:rsidRDefault="00420241" w:rsidP="00AA41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68819153"/>
      <w:docPartObj>
        <w:docPartGallery w:val="Page Numbers (Bottom of Page)"/>
        <w:docPartUnique/>
      </w:docPartObj>
    </w:sdtPr>
    <w:sdtContent>
      <w:p w14:paraId="3674E1A4" w14:textId="715D75B0" w:rsidR="00E55E6E" w:rsidRDefault="00E55E6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AE651C5" w14:textId="77777777" w:rsidR="00E55E6E" w:rsidRDefault="00E55E6E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96D66E" w14:textId="77777777" w:rsidR="00420241" w:rsidRDefault="00420241" w:rsidP="00AA41F8">
      <w:pPr>
        <w:spacing w:after="0" w:line="240" w:lineRule="auto"/>
      </w:pPr>
      <w:r>
        <w:separator/>
      </w:r>
    </w:p>
  </w:footnote>
  <w:footnote w:type="continuationSeparator" w:id="0">
    <w:p w14:paraId="583F43C0" w14:textId="77777777" w:rsidR="00420241" w:rsidRDefault="00420241" w:rsidP="00AA41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45B92"/>
    <w:multiLevelType w:val="hybridMultilevel"/>
    <w:tmpl w:val="97BEDA6E"/>
    <w:lvl w:ilvl="0" w:tplc="AA3C606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B746A"/>
    <w:multiLevelType w:val="hybridMultilevel"/>
    <w:tmpl w:val="C43CA8B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74A20E8"/>
    <w:multiLevelType w:val="hybridMultilevel"/>
    <w:tmpl w:val="CCDEEE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974620"/>
    <w:multiLevelType w:val="hybridMultilevel"/>
    <w:tmpl w:val="3CDE681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1BF06C1D"/>
    <w:multiLevelType w:val="hybridMultilevel"/>
    <w:tmpl w:val="AF0C00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745B58"/>
    <w:multiLevelType w:val="hybridMultilevel"/>
    <w:tmpl w:val="EE62AA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F54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C9843B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91608CD"/>
    <w:multiLevelType w:val="hybridMultilevel"/>
    <w:tmpl w:val="A70C175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497836B2"/>
    <w:multiLevelType w:val="hybridMultilevel"/>
    <w:tmpl w:val="F2D0C53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5511372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A3603E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5914994"/>
    <w:multiLevelType w:val="hybridMultilevel"/>
    <w:tmpl w:val="C9B6EC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74F0B7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916462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92E4685"/>
    <w:multiLevelType w:val="hybridMultilevel"/>
    <w:tmpl w:val="9BEE9C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CA62D8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6"/>
  </w:num>
  <w:num w:numId="3">
    <w:abstractNumId w:val="16"/>
  </w:num>
  <w:num w:numId="4">
    <w:abstractNumId w:val="14"/>
  </w:num>
  <w:num w:numId="5">
    <w:abstractNumId w:val="10"/>
  </w:num>
  <w:num w:numId="6">
    <w:abstractNumId w:val="13"/>
  </w:num>
  <w:num w:numId="7">
    <w:abstractNumId w:val="7"/>
  </w:num>
  <w:num w:numId="8">
    <w:abstractNumId w:val="11"/>
  </w:num>
  <w:num w:numId="9">
    <w:abstractNumId w:val="3"/>
  </w:num>
  <w:num w:numId="10">
    <w:abstractNumId w:val="15"/>
  </w:num>
  <w:num w:numId="11">
    <w:abstractNumId w:val="8"/>
  </w:num>
  <w:num w:numId="12">
    <w:abstractNumId w:val="1"/>
  </w:num>
  <w:num w:numId="13">
    <w:abstractNumId w:val="4"/>
  </w:num>
  <w:num w:numId="14">
    <w:abstractNumId w:val="12"/>
  </w:num>
  <w:num w:numId="15">
    <w:abstractNumId w:val="2"/>
  </w:num>
  <w:num w:numId="16">
    <w:abstractNumId w:val="9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4553"/>
    <w:rsid w:val="00001E1F"/>
    <w:rsid w:val="001B434F"/>
    <w:rsid w:val="00264D2C"/>
    <w:rsid w:val="002F0DC9"/>
    <w:rsid w:val="0030498B"/>
    <w:rsid w:val="003514E5"/>
    <w:rsid w:val="00405CF5"/>
    <w:rsid w:val="00420241"/>
    <w:rsid w:val="00427B6A"/>
    <w:rsid w:val="00431773"/>
    <w:rsid w:val="00440664"/>
    <w:rsid w:val="00453196"/>
    <w:rsid w:val="00505CBB"/>
    <w:rsid w:val="0051008D"/>
    <w:rsid w:val="005F5A02"/>
    <w:rsid w:val="006859F3"/>
    <w:rsid w:val="006B4C39"/>
    <w:rsid w:val="006C16BC"/>
    <w:rsid w:val="00715A52"/>
    <w:rsid w:val="00726696"/>
    <w:rsid w:val="007338E8"/>
    <w:rsid w:val="00734008"/>
    <w:rsid w:val="0074513A"/>
    <w:rsid w:val="008008CC"/>
    <w:rsid w:val="0084025A"/>
    <w:rsid w:val="00893293"/>
    <w:rsid w:val="008A0D49"/>
    <w:rsid w:val="008C2611"/>
    <w:rsid w:val="00944142"/>
    <w:rsid w:val="009570D9"/>
    <w:rsid w:val="00971850"/>
    <w:rsid w:val="00973D97"/>
    <w:rsid w:val="00986564"/>
    <w:rsid w:val="00987F0D"/>
    <w:rsid w:val="00991582"/>
    <w:rsid w:val="00A873D6"/>
    <w:rsid w:val="00A92692"/>
    <w:rsid w:val="00AA41F8"/>
    <w:rsid w:val="00AB198C"/>
    <w:rsid w:val="00AF60F6"/>
    <w:rsid w:val="00B51630"/>
    <w:rsid w:val="00B67763"/>
    <w:rsid w:val="00B738B0"/>
    <w:rsid w:val="00B9245F"/>
    <w:rsid w:val="00BB3F1B"/>
    <w:rsid w:val="00C13FDB"/>
    <w:rsid w:val="00C26892"/>
    <w:rsid w:val="00C35458"/>
    <w:rsid w:val="00C573F8"/>
    <w:rsid w:val="00C62D2A"/>
    <w:rsid w:val="00CF5B77"/>
    <w:rsid w:val="00D16A04"/>
    <w:rsid w:val="00D2088C"/>
    <w:rsid w:val="00D64553"/>
    <w:rsid w:val="00D86589"/>
    <w:rsid w:val="00DA1F78"/>
    <w:rsid w:val="00DF0D98"/>
    <w:rsid w:val="00E55E6E"/>
    <w:rsid w:val="00E63D3C"/>
    <w:rsid w:val="00E96935"/>
    <w:rsid w:val="00EB2334"/>
    <w:rsid w:val="00F27A34"/>
    <w:rsid w:val="00FB0ED3"/>
    <w:rsid w:val="00FC0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2FB7A4B"/>
  <w15:chartTrackingRefBased/>
  <w15:docId w15:val="{230996C0-8CB0-4010-A170-D3F9A8F507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5CBB"/>
    <w:pPr>
      <w:spacing w:line="256" w:lineRule="auto"/>
    </w:pPr>
  </w:style>
  <w:style w:type="paragraph" w:styleId="2">
    <w:name w:val="heading 2"/>
    <w:basedOn w:val="a"/>
    <w:next w:val="a"/>
    <w:link w:val="20"/>
    <w:uiPriority w:val="9"/>
    <w:unhideWhenUsed/>
    <w:qFormat/>
    <w:rsid w:val="00C35458"/>
    <w:pPr>
      <w:keepNext/>
      <w:keepLines/>
      <w:spacing w:before="240" w:after="240" w:line="276" w:lineRule="auto"/>
      <w:ind w:firstLine="284"/>
      <w:outlineLvl w:val="1"/>
    </w:pPr>
    <w:rPr>
      <w:rFonts w:ascii="Times New Roman" w:eastAsiaTheme="majorEastAsia" w:hAnsi="Times New Roman" w:cstheme="majorBidi"/>
      <w:b/>
      <w:i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35458"/>
    <w:pPr>
      <w:keepNext/>
      <w:keepLines/>
      <w:spacing w:before="120" w:after="60" w:line="276" w:lineRule="auto"/>
      <w:ind w:firstLine="284"/>
      <w:jc w:val="both"/>
      <w:outlineLvl w:val="2"/>
    </w:pPr>
    <w:rPr>
      <w:rFonts w:ascii="Times New Roman" w:eastAsiaTheme="majorEastAsia" w:hAnsi="Times New Roman" w:cstheme="majorBidi"/>
      <w:b/>
      <w:color w:val="000000" w:themeColor="text1"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C35458"/>
    <w:rPr>
      <w:rFonts w:ascii="Times New Roman" w:eastAsiaTheme="majorEastAsia" w:hAnsi="Times New Roman" w:cstheme="majorBidi"/>
      <w:b/>
      <w:i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C35458"/>
    <w:rPr>
      <w:rFonts w:ascii="Times New Roman" w:eastAsiaTheme="majorEastAsia" w:hAnsi="Times New Roman" w:cstheme="majorBidi"/>
      <w:b/>
      <w:color w:val="000000" w:themeColor="text1"/>
      <w:sz w:val="26"/>
      <w:szCs w:val="24"/>
    </w:rPr>
  </w:style>
  <w:style w:type="table" w:styleId="a3">
    <w:name w:val="Table Grid"/>
    <w:basedOn w:val="a1"/>
    <w:uiPriority w:val="39"/>
    <w:rsid w:val="00A873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AA41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AA41F8"/>
  </w:style>
  <w:style w:type="paragraph" w:styleId="a6">
    <w:name w:val="footer"/>
    <w:basedOn w:val="a"/>
    <w:link w:val="a7"/>
    <w:uiPriority w:val="99"/>
    <w:unhideWhenUsed/>
    <w:rsid w:val="00AA41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AA41F8"/>
  </w:style>
  <w:style w:type="paragraph" w:styleId="a8">
    <w:name w:val="List Paragraph"/>
    <w:basedOn w:val="a"/>
    <w:uiPriority w:val="34"/>
    <w:qFormat/>
    <w:rsid w:val="00987F0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www.prj-exp.ru/patterns/diagram_functional_structure.php" TargetMode="Externa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45DB0F-BDD8-45CE-BBBA-89187C22B2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1</TotalTime>
  <Pages>14</Pages>
  <Words>3155</Words>
  <Characters>17988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рифонова Альбина Олеговна</dc:creator>
  <cp:keywords/>
  <dc:description/>
  <cp:lastModifiedBy>Трифонова Альбина Олеговна</cp:lastModifiedBy>
  <cp:revision>24</cp:revision>
  <dcterms:created xsi:type="dcterms:W3CDTF">2020-09-15T08:17:00Z</dcterms:created>
  <dcterms:modified xsi:type="dcterms:W3CDTF">2020-09-18T17:12:00Z</dcterms:modified>
</cp:coreProperties>
</file>